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0"/>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9"/>
        <w:ind w:firstLine="480"/>
      </w:pPr>
      <w:r w:rsidRPr="002414B4">
        <w:t>说话人识别最初</w:t>
      </w:r>
      <w:r w:rsidR="00121023">
        <w:t>被广泛应用</w:t>
      </w:r>
      <w:r w:rsidRPr="002414B4">
        <w:t>是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9"/>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9"/>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9"/>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9"/>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9"/>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9"/>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9"/>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9"/>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9"/>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9"/>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9"/>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9"/>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9"/>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w:t>
      </w:r>
      <w:r w:rsidR="000C38AD">
        <w:rPr>
          <w:rFonts w:hint="eastAsia"/>
        </w:rPr>
        <w:t>手机上的</w:t>
      </w:r>
      <w:r w:rsidR="00AF4B82" w:rsidRPr="002414B4">
        <w:rPr>
          <w:rFonts w:hint="eastAsia"/>
        </w:rPr>
        <w:t>数字密码验证</w:t>
      </w:r>
      <w:r w:rsidR="001D64A8" w:rsidRPr="002414B4">
        <w:rPr>
          <w:rFonts w:hint="eastAsia"/>
        </w:rPr>
        <w:t>，</w:t>
      </w:r>
      <w:r w:rsidR="009D2D0C" w:rsidRPr="002414B4">
        <w:rPr>
          <w:rFonts w:hint="eastAsia"/>
        </w:rPr>
        <w:t>避免了数字密码遭</w:t>
      </w:r>
      <w:r w:rsidR="00CA686F">
        <w:rPr>
          <w:rFonts w:hint="eastAsia"/>
        </w:rPr>
        <w:t>非法用户</w:t>
      </w:r>
      <w:r w:rsidR="009D2D0C" w:rsidRPr="002414B4">
        <w:rPr>
          <w:rFonts w:hint="eastAsia"/>
        </w:rPr>
        <w:t>窃取的风险。</w:t>
      </w:r>
    </w:p>
    <w:p w:rsidR="009D2D0C" w:rsidRPr="002414B4" w:rsidRDefault="009D2D0C" w:rsidP="002414B4">
      <w:pPr>
        <w:pStyle w:val="a9"/>
        <w:ind w:firstLine="480"/>
      </w:pPr>
      <w:r w:rsidRPr="002414B4">
        <w:t>除此之外</w:t>
      </w:r>
      <w:r w:rsidR="007D15F0" w:rsidRPr="002414B4">
        <w:rPr>
          <w:rFonts w:hint="eastAsia"/>
        </w:rPr>
        <w:t>本课题</w:t>
      </w:r>
      <w:r w:rsidRPr="002414B4">
        <w:rPr>
          <w:rFonts w:hint="eastAsia"/>
        </w:rPr>
        <w:t>还使得生物身份识别</w:t>
      </w:r>
      <w:r w:rsidR="007D15F0">
        <w:rPr>
          <w:rFonts w:hint="eastAsia"/>
        </w:rPr>
        <w:t>系统</w:t>
      </w:r>
      <w:r w:rsidRPr="002414B4">
        <w:rPr>
          <w:rFonts w:hint="eastAsia"/>
        </w:rPr>
        <w:t>更简单易用，在安保、司法等以外领域的地方部署，可以极大地促进说话人识别技术的发展。</w:t>
      </w:r>
    </w:p>
    <w:p w:rsidR="00D76AB6" w:rsidRPr="002414B4" w:rsidRDefault="00212874" w:rsidP="002414B4">
      <w:pPr>
        <w:pStyle w:val="a9"/>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9"/>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8A2EDF" w:rsidRPr="002414B4">
        <w:rPr>
          <w:rFonts w:hint="eastAsia"/>
        </w:rPr>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9"/>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实现，主要负责管理</w:t>
      </w:r>
      <w:r w:rsidRPr="002414B4">
        <w:rPr>
          <w:rFonts w:hint="eastAsia"/>
        </w:rPr>
        <w:t>Android</w:t>
      </w:r>
      <w:r w:rsidRPr="002414B4">
        <w:rPr>
          <w:rFonts w:hint="eastAsia"/>
        </w:rPr>
        <w:t>硬件的驱动。</w:t>
      </w:r>
    </w:p>
    <w:p w:rsidR="000940FE" w:rsidRPr="002414B4" w:rsidRDefault="000940FE" w:rsidP="002414B4">
      <w:pPr>
        <w:pStyle w:val="a9"/>
        <w:ind w:firstLine="480"/>
      </w:pPr>
      <w:r w:rsidRPr="002414B4">
        <w:t>第二层</w:t>
      </w:r>
      <w:proofErr w:type="gramStart"/>
      <w:r w:rsidRPr="002414B4">
        <w:t>类库层开发</w:t>
      </w:r>
      <w:proofErr w:type="gramEnd"/>
      <w:r w:rsidRPr="002414B4">
        <w:t>依然由</w:t>
      </w:r>
      <w:r w:rsidRPr="002414B4">
        <w:rPr>
          <w:rFonts w:hint="eastAsia"/>
        </w:rPr>
        <w:t>C</w:t>
      </w:r>
      <w:r w:rsidR="00A054BD" w:rsidRPr="002414B4">
        <w:rPr>
          <w:rFonts w:hint="eastAsia"/>
        </w:rPr>
        <w:t>实现</w:t>
      </w:r>
      <w:r w:rsidRPr="002414B4">
        <w:rPr>
          <w:rFonts w:hint="eastAsia"/>
        </w:rPr>
        <w:t>，主要负责</w:t>
      </w:r>
      <w:r w:rsidRPr="002414B4">
        <w:t>Android</w:t>
      </w:r>
      <w:r w:rsidRPr="002414B4">
        <w:t>上一些常用</w:t>
      </w:r>
      <w:r w:rsidR="00A054BD">
        <w:t>类库和</w:t>
      </w:r>
      <w:r w:rsidRPr="002414B4">
        <w:t>组件的开发，例如</w:t>
      </w:r>
      <w:r w:rsidRPr="002414B4">
        <w:rPr>
          <w:rFonts w:hint="eastAsia"/>
        </w:rPr>
        <w:t>数据库</w:t>
      </w:r>
      <w:r w:rsidR="00A054BD" w:rsidRPr="002414B4">
        <w:rPr>
          <w:rFonts w:hint="eastAsia"/>
        </w:rPr>
        <w:t>SQLite</w:t>
      </w:r>
      <w:r w:rsidRPr="002414B4">
        <w:rPr>
          <w:rFonts w:hint="eastAsia"/>
        </w:rPr>
        <w:t>，浏览器内核</w:t>
      </w:r>
      <w:proofErr w:type="spellStart"/>
      <w:r w:rsidR="00A054BD" w:rsidRPr="002414B4">
        <w:rPr>
          <w:rFonts w:hint="eastAsia"/>
        </w:rPr>
        <w:t>WebKit</w:t>
      </w:r>
      <w:proofErr w:type="spellEnd"/>
      <w:r w:rsidRPr="002414B4">
        <w:rPr>
          <w:rFonts w:hint="eastAsia"/>
        </w:rPr>
        <w:t>，常用的</w:t>
      </w:r>
      <w:r w:rsidRPr="002414B4">
        <w:rPr>
          <w:rFonts w:hint="eastAsia"/>
        </w:rPr>
        <w:t>C</w:t>
      </w:r>
      <w:r w:rsidRPr="002414B4">
        <w:rPr>
          <w:rFonts w:hint="eastAsia"/>
        </w:rPr>
        <w:t>函数库</w:t>
      </w:r>
      <w:proofErr w:type="spellStart"/>
      <w:r w:rsidR="00A054BD" w:rsidRPr="002414B4">
        <w:rPr>
          <w:rFonts w:hint="eastAsia"/>
        </w:rPr>
        <w:t>libc</w:t>
      </w:r>
      <w:proofErr w:type="spellEnd"/>
      <w:r w:rsidR="00276B68" w:rsidRPr="002414B4">
        <w:rPr>
          <w:rFonts w:hint="eastAsia"/>
        </w:rPr>
        <w:t>，</w:t>
      </w:r>
      <w:r w:rsidR="00A054BD">
        <w:rPr>
          <w:rFonts w:hint="eastAsia"/>
        </w:rPr>
        <w:t>运行应用的</w:t>
      </w:r>
      <w:r w:rsidR="00276B68" w:rsidRPr="002414B4">
        <w:rPr>
          <w:rFonts w:hint="eastAsia"/>
        </w:rPr>
        <w:t>虚拟机</w:t>
      </w:r>
      <w:proofErr w:type="spellStart"/>
      <w:r w:rsidR="00A054BD" w:rsidRPr="002414B4">
        <w:rPr>
          <w:rFonts w:hint="eastAsia"/>
        </w:rPr>
        <w:t>Dalvik</w:t>
      </w:r>
      <w:proofErr w:type="spellEnd"/>
      <w:r w:rsidRPr="002414B4">
        <w:rPr>
          <w:rFonts w:hint="eastAsia"/>
        </w:rPr>
        <w:t>。</w:t>
      </w:r>
    </w:p>
    <w:p w:rsidR="00276B68" w:rsidRPr="002414B4" w:rsidRDefault="00276B68" w:rsidP="002414B4">
      <w:pPr>
        <w:pStyle w:val="a9"/>
        <w:ind w:firstLine="480"/>
      </w:pPr>
      <w:r w:rsidRPr="002414B4">
        <w:t>第三层是</w:t>
      </w:r>
      <w:r w:rsidR="009B406E" w:rsidRPr="002414B4">
        <w:t>Android</w:t>
      </w:r>
      <w:r w:rsidR="009B406E" w:rsidRPr="002414B4">
        <w:t>系统应用框架</w:t>
      </w:r>
      <w:r w:rsidR="00A054BD">
        <w:t>，</w:t>
      </w:r>
      <w:r w:rsidR="00561887" w:rsidRPr="002414B4">
        <w:t>由</w:t>
      </w:r>
      <w:r w:rsidR="00561887" w:rsidRPr="002414B4">
        <w:rPr>
          <w:rFonts w:hint="eastAsia"/>
        </w:rPr>
        <w:t>Java</w:t>
      </w:r>
      <w:r w:rsidR="00561887" w:rsidRPr="002414B4">
        <w:rPr>
          <w:rFonts w:hint="eastAsia"/>
        </w:rPr>
        <w:t>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A054BD">
        <w:rPr>
          <w:rFonts w:hint="eastAsia"/>
        </w:rPr>
        <w:t>内核，达到</w:t>
      </w:r>
      <w:r w:rsidR="004921A4" w:rsidRPr="002414B4">
        <w:rPr>
          <w:rFonts w:hint="eastAsia"/>
        </w:rPr>
        <w:t>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r w:rsidR="00F129C6">
        <w:rPr>
          <w:rFonts w:hint="eastAsia"/>
        </w:rPr>
        <w:t>，以吸</w:t>
      </w:r>
      <w:r w:rsidR="00F129C6">
        <w:rPr>
          <w:rFonts w:hint="eastAsia"/>
        </w:rPr>
        <w:lastRenderedPageBreak/>
        <w:t>引更多的开发者</w:t>
      </w:r>
      <w:r w:rsidR="004921A4" w:rsidRPr="002414B4">
        <w:rPr>
          <w:rFonts w:hint="eastAsia"/>
        </w:rPr>
        <w:t>。</w:t>
      </w:r>
    </w:p>
    <w:p w:rsidR="00844B6D" w:rsidRPr="002414B4" w:rsidRDefault="0002158F" w:rsidP="002414B4">
      <w:pPr>
        <w:pStyle w:val="a9"/>
        <w:ind w:firstLine="480"/>
      </w:pPr>
      <w:r w:rsidRPr="002414B4">
        <w:rPr>
          <w:noProof/>
        </w:rPr>
        <w:drawing>
          <wp:anchor distT="0" distB="0" distL="114300" distR="114300" simplePos="0" relativeHeight="251658240" behindDoc="0" locked="0" layoutInCell="1" allowOverlap="1" wp14:anchorId="1125A2B8" wp14:editId="6BE02A22">
            <wp:simplePos x="0" y="0"/>
            <wp:positionH relativeFrom="margin">
              <wp:align>right</wp:align>
            </wp:positionH>
            <wp:positionV relativeFrom="paragraph">
              <wp:posOffset>657454</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025E18">
        <w:rPr>
          <w:rFonts w:hint="eastAsia"/>
        </w:rPr>
        <w:t>，</w:t>
      </w:r>
      <w:r w:rsidR="00561887" w:rsidRPr="002414B4">
        <w:t>由</w:t>
      </w:r>
      <w:r w:rsidR="00561887" w:rsidRPr="002414B4">
        <w:rPr>
          <w:rFonts w:hint="eastAsia"/>
        </w:rPr>
        <w:t>Java</w:t>
      </w:r>
      <w:r w:rsidR="00561887" w:rsidRPr="002414B4">
        <w:rPr>
          <w:rFonts w:hint="eastAsia"/>
        </w:rPr>
        <w:t>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127ACC">
        <w:rPr>
          <w:rFonts w:hint="eastAsia"/>
        </w:rPr>
        <w:t>接口</w:t>
      </w:r>
      <w:r w:rsidR="00561887" w:rsidRPr="002414B4">
        <w:rPr>
          <w:rFonts w:hint="eastAsia"/>
        </w:rPr>
        <w:t>实现各种功能的应用，例如信息服务，拍照，录音，定位等等</w:t>
      </w:r>
      <w:r w:rsidR="00025E18">
        <w:rPr>
          <w:rFonts w:hint="eastAsia"/>
        </w:rPr>
        <w:t>，以及各种</w:t>
      </w:r>
      <w:r w:rsidR="00127ACC">
        <w:rPr>
          <w:rFonts w:hint="eastAsia"/>
        </w:rPr>
        <w:t>界面</w:t>
      </w:r>
      <w:r w:rsidR="00025E18">
        <w:rPr>
          <w:rFonts w:hint="eastAsia"/>
        </w:rPr>
        <w:t>控件</w:t>
      </w:r>
      <w:r w:rsidR="00127ACC">
        <w:rPr>
          <w:rFonts w:hint="eastAsia"/>
        </w:rPr>
        <w:t>完成用户交互，例如</w:t>
      </w:r>
      <w:r w:rsidR="000B7C38">
        <w:rPr>
          <w:rFonts w:hint="eastAsia"/>
        </w:rPr>
        <w:t>文本框</w:t>
      </w:r>
      <w:proofErr w:type="spellStart"/>
      <w:r w:rsidR="000B7C38">
        <w:rPr>
          <w:rFonts w:hint="eastAsia"/>
        </w:rPr>
        <w:t>EditText</w:t>
      </w:r>
      <w:proofErr w:type="spellEnd"/>
      <w:r w:rsidR="000B7C38">
        <w:rPr>
          <w:rFonts w:hint="eastAsia"/>
        </w:rPr>
        <w:t>，按钮</w:t>
      </w:r>
      <w:r w:rsidR="000B7C38">
        <w:rPr>
          <w:rFonts w:hint="eastAsia"/>
        </w:rPr>
        <w:t>Button</w:t>
      </w:r>
      <w:r w:rsidR="000B7C38">
        <w:rPr>
          <w:rFonts w:hint="eastAsia"/>
        </w:rPr>
        <w:t>等等</w:t>
      </w:r>
      <w:r w:rsidR="00561887" w:rsidRPr="002414B4">
        <w:rPr>
          <w:rFonts w:hint="eastAsia"/>
        </w:rPr>
        <w:t>。</w:t>
      </w:r>
    </w:p>
    <w:p w:rsidR="009A173A" w:rsidRDefault="009A173A" w:rsidP="00F3127F">
      <w:pPr>
        <w:pStyle w:val="a"/>
      </w:pPr>
    </w:p>
    <w:p w:rsidR="004E21E1" w:rsidRPr="002414B4" w:rsidRDefault="004E21E1" w:rsidP="002414B4">
      <w:pPr>
        <w:pStyle w:val="a9"/>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9"/>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w:t>
      </w:r>
      <w:r w:rsidR="00325EDE">
        <w:rPr>
          <w:rFonts w:hint="eastAsia"/>
        </w:rPr>
        <w:t>移植好</w:t>
      </w:r>
      <w:r w:rsidR="00325EDE">
        <w:rPr>
          <w:rFonts w:hint="eastAsia"/>
        </w:rPr>
        <w:t>HTK</w:t>
      </w:r>
      <w:r w:rsidR="00E31641" w:rsidRPr="002414B4">
        <w:rPr>
          <w:rFonts w:hint="eastAsia"/>
        </w:rPr>
        <w:t>语音</w:t>
      </w:r>
      <w:r w:rsidR="00325EDE">
        <w:rPr>
          <w:rFonts w:hint="eastAsia"/>
        </w:rPr>
        <w:t>工具箱</w:t>
      </w:r>
      <w:r w:rsidR="00E31641" w:rsidRPr="002414B4">
        <w:rPr>
          <w:rFonts w:hint="eastAsia"/>
        </w:rPr>
        <w:t>类库</w:t>
      </w:r>
      <w:r w:rsidR="007B3F5F" w:rsidRPr="002414B4">
        <w:rPr>
          <w:rFonts w:hint="eastAsia"/>
        </w:rPr>
        <w:t>，再在第四层中开发一个应用调用这个类库</w:t>
      </w:r>
      <w:r w:rsidR="00677C16">
        <w:rPr>
          <w:rFonts w:hint="eastAsia"/>
        </w:rPr>
        <w:t>，完成语音特征提取，训练建模，测试识别等任务</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9"/>
        <w:ind w:firstLine="480"/>
      </w:pPr>
      <w:proofErr w:type="gramStart"/>
      <w:r w:rsidRPr="002414B4">
        <w:rPr>
          <w:rFonts w:hint="eastAsia"/>
        </w:rPr>
        <w:lastRenderedPageBreak/>
        <w:t>隐</w:t>
      </w:r>
      <w:proofErr w:type="gramEnd"/>
      <w:r w:rsidRPr="002414B4">
        <w:rPr>
          <w:rFonts w:hint="eastAsia"/>
        </w:rPr>
        <w:t>马尔</w:t>
      </w:r>
      <w:r w:rsidR="00A45022">
        <w:rPr>
          <w:rFonts w:hint="eastAsia"/>
        </w:rPr>
        <w:t>科夫</w:t>
      </w:r>
      <w:r w:rsidRPr="002414B4">
        <w:rPr>
          <w:rFonts w:hint="eastAsia"/>
        </w:rPr>
        <w:t>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A45022">
        <w:rPr>
          <w:rFonts w:hint="eastAsia"/>
        </w:rPr>
        <w:t>，</w:t>
      </w:r>
      <w:r w:rsidRPr="002414B4">
        <w:rPr>
          <w:rFonts w:hint="eastAsia"/>
        </w:rPr>
        <w:t>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9"/>
        <w:ind w:firstLine="480"/>
      </w:pPr>
      <w:r w:rsidRPr="002414B4">
        <w:rPr>
          <w:rFonts w:hint="eastAsia"/>
        </w:rPr>
        <w:t>在正常的</w:t>
      </w:r>
      <w:r w:rsidR="00A45022" w:rsidRPr="002414B4">
        <w:rPr>
          <w:rFonts w:hint="eastAsia"/>
        </w:rPr>
        <w:t>马尔</w:t>
      </w:r>
      <w:r w:rsidR="00A45022">
        <w:rPr>
          <w:rFonts w:hint="eastAsia"/>
        </w:rPr>
        <w:t>科夫</w:t>
      </w:r>
      <w:r w:rsidRPr="002414B4">
        <w:rPr>
          <w:rFonts w:hint="eastAsia"/>
        </w:rPr>
        <w:t>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w:t>
      </w:r>
      <w:r w:rsidR="00A45022" w:rsidRPr="002414B4">
        <w:rPr>
          <w:rFonts w:hint="eastAsia"/>
        </w:rPr>
        <w:t>隐马尔</w:t>
      </w:r>
      <w:r w:rsidR="00A45022">
        <w:rPr>
          <w:rFonts w:hint="eastAsia"/>
        </w:rPr>
        <w:t>科夫</w:t>
      </w:r>
      <w:r w:rsidRPr="002414B4">
        <w:rPr>
          <w:rFonts w:hint="eastAsia"/>
        </w:rPr>
        <w:t>模型中</w:t>
      </w:r>
      <w:r w:rsidR="004D63B6" w:rsidRPr="002414B4">
        <w:rPr>
          <w:rFonts w:hint="eastAsia"/>
        </w:rPr>
        <w:t>，状态参数</w:t>
      </w:r>
      <w:r w:rsidRPr="002414B4">
        <w:rPr>
          <w:rFonts w:hint="eastAsia"/>
        </w:rPr>
        <w:t>并不是直接可见的，但</w:t>
      </w:r>
      <w:r w:rsidR="00A45022">
        <w:rPr>
          <w:rFonts w:hint="eastAsia"/>
        </w:rPr>
        <w:t>模型中</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9"/>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A45022" w:rsidRPr="002414B4">
        <w:rPr>
          <w:rFonts w:hint="eastAsia"/>
        </w:rPr>
        <w:t>隐</w:t>
      </w:r>
      <w:proofErr w:type="gramEnd"/>
      <w:r w:rsidR="00A45022" w:rsidRPr="002414B4">
        <w:rPr>
          <w:rFonts w:hint="eastAsia"/>
        </w:rPr>
        <w:t>马尔</w:t>
      </w:r>
      <w:r w:rsidR="00A45022">
        <w:rPr>
          <w:rFonts w:hint="eastAsia"/>
        </w:rPr>
        <w:t>科夫</w:t>
      </w:r>
      <w:r w:rsidR="00A45022" w:rsidRPr="002414B4">
        <w:rPr>
          <w:rFonts w:hint="eastAsia"/>
        </w:rPr>
        <w:t>型</w:t>
      </w:r>
      <w:r w:rsidR="00644D6D" w:rsidRPr="002414B4">
        <w:rPr>
          <w:rFonts w:hint="eastAsia"/>
        </w:rPr>
        <w:t>模型。</w:t>
      </w:r>
    </w:p>
    <w:p w:rsidR="00192CC9" w:rsidRPr="002414B4" w:rsidRDefault="00BD17DC" w:rsidP="002414B4">
      <w:pPr>
        <w:pStyle w:val="a9"/>
        <w:ind w:firstLine="480"/>
      </w:pPr>
      <w:r w:rsidRPr="002414B4">
        <w:t>在语音识别领域，</w:t>
      </w:r>
      <w:r w:rsidR="00C24EE9" w:rsidRPr="002414B4">
        <w:t>最常用到的是</w:t>
      </w:r>
      <w:r w:rsidR="00A45022" w:rsidRPr="002414B4">
        <w:rPr>
          <w:rFonts w:hint="eastAsia"/>
        </w:rPr>
        <w:t>隐马尔</w:t>
      </w:r>
      <w:r w:rsidR="00A45022">
        <w:rPr>
          <w:rFonts w:hint="eastAsia"/>
        </w:rPr>
        <w:t>科夫</w:t>
      </w:r>
      <w:r w:rsidR="00C24EE9" w:rsidRPr="002414B4">
        <w:rPr>
          <w:rFonts w:hint="eastAsia"/>
        </w:rPr>
        <w:t>模型的解码问题。</w:t>
      </w:r>
    </w:p>
    <w:p w:rsidR="00BD17DC" w:rsidRPr="002414B4" w:rsidRDefault="00A52F47" w:rsidP="002414B4">
      <w:pPr>
        <w:pStyle w:val="a9"/>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9"/>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9"/>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w:t>
      </w:r>
      <w:r w:rsidR="007D4E18">
        <w:rPr>
          <w:rFonts w:hint="eastAsia"/>
        </w:rPr>
        <w:t>具有</w:t>
      </w:r>
      <w:r w:rsidR="00F90A05" w:rsidRPr="002414B4">
        <w:rPr>
          <w:rFonts w:hint="eastAsia"/>
        </w:rPr>
        <w:t>同一</w:t>
      </w:r>
      <w:r w:rsidR="007D4E18">
        <w:rPr>
          <w:rFonts w:hint="eastAsia"/>
        </w:rPr>
        <w:t>性</w:t>
      </w:r>
      <w:r w:rsidR="00F90A05" w:rsidRPr="002414B4">
        <w:rPr>
          <w:rFonts w:hint="eastAsia"/>
        </w:rPr>
        <w:t>。</w:t>
      </w:r>
    </w:p>
    <w:p w:rsidR="000A0C8D" w:rsidRPr="002414B4" w:rsidRDefault="00D01EF2" w:rsidP="002414B4">
      <w:pPr>
        <w:pStyle w:val="a9"/>
        <w:ind w:firstLine="480"/>
      </w:pPr>
      <w:r w:rsidRPr="002414B4">
        <w:t>人们能对不同人的语音做出区别是</w:t>
      </w:r>
      <w:r w:rsidR="00557D80">
        <w:t>因为</w:t>
      </w:r>
      <w:r w:rsidRPr="002414B4">
        <w:t>人们的耳蜗类似于一个滤波器组，</w:t>
      </w:r>
      <w:r w:rsidR="00557D80">
        <w:t>可以</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9"/>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FD7A34" w:rsidRDefault="001345ED" w:rsidP="00757A4B">
      <w:pPr>
        <w:pStyle w:val="a9"/>
        <w:ind w:firstLine="480"/>
      </w:pPr>
      <w:r w:rsidRPr="002414B4">
        <w:rPr>
          <w:rFonts w:hint="eastAsia"/>
        </w:rPr>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5B4673" w:rsidRPr="002414B4">
        <w:rPr>
          <w:rFonts w:hint="eastAsia"/>
        </w:rPr>
        <w:t>所示</w:t>
      </w:r>
      <w:r w:rsidRPr="002414B4">
        <w:rPr>
          <w:rFonts w:hint="eastAsia"/>
        </w:rPr>
        <w:t>：</w:t>
      </w:r>
    </w:p>
    <w:p w:rsidR="009C44C4" w:rsidRDefault="009C44C4" w:rsidP="009C44C4">
      <w:pPr>
        <w:pStyle w:val="1"/>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0C01C6" w:rsidRPr="002414B4" w:rsidRDefault="00B03B7D" w:rsidP="009C44C4">
      <w:pPr>
        <w:pStyle w:val="1"/>
      </w:pPr>
      <w:r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9C44C4" w:rsidRDefault="000C01C6" w:rsidP="002414B4">
      <w:pPr>
        <w:pStyle w:val="a9"/>
        <w:ind w:firstLine="480"/>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p w:rsidR="000C01C6" w:rsidRPr="002414B4" w:rsidRDefault="000C01C6" w:rsidP="009C44C4">
      <w:pPr>
        <w:pStyle w:val="1"/>
      </w:pPr>
      <w:r w:rsidRPr="002414B4">
        <w:t>将</w:t>
      </w:r>
      <w:r w:rsidR="00B03B7D" w:rsidRPr="002414B4">
        <w:t>上一步的</w:t>
      </w:r>
      <w:r w:rsidRPr="002414B4">
        <w:t>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00D617D8" w:rsidRPr="002414B4">
        <w:t>：</w:t>
      </w:r>
    </w:p>
    <w:p w:rsidR="00D617D8" w:rsidRPr="002414B4" w:rsidRDefault="00D617D8" w:rsidP="002414B4">
      <w:pPr>
        <w:pStyle w:val="a9"/>
        <w:ind w:firstLine="480"/>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p w:rsidR="00D617D8" w:rsidRPr="002414B4" w:rsidRDefault="0055409F" w:rsidP="002414B4">
      <w:pPr>
        <w:pStyle w:val="a9"/>
        <w:ind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55409F" w:rsidP="009C44C4">
      <w:pPr>
        <w:pStyle w:val="1"/>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43.25pt;margin-top:105.1pt;width:366pt;height:242.1pt;z-index:251664384;mso-position-horizontal-relative:text;mso-position-vertical-relative:text">
            <v:imagedata r:id="rId9" o:title=""/>
            <w10:wrap type="topAndBottom"/>
          </v:shape>
          <o:OLEObject Type="Embed" ProgID="Visio.Drawing.15" ShapeID="_x0000_s1032" DrawAspect="Content" ObjectID="_1482688033" r:id="rId10"/>
        </w:object>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757A4B" w:rsidRDefault="00D617D8" w:rsidP="002414B4">
      <w:pPr>
        <w:pStyle w:val="a9"/>
        <w:ind w:firstLine="480"/>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p w:rsidR="00757A4B" w:rsidRPr="002414B4" w:rsidRDefault="00757A4B" w:rsidP="00757A4B">
      <w:pPr>
        <w:pStyle w:val="a"/>
      </w:pPr>
    </w:p>
    <w:p w:rsidR="00F30C1B" w:rsidRDefault="0055409F" w:rsidP="009A173A">
      <w:pPr>
        <w:pStyle w:val="2"/>
      </w:pPr>
      <w:r>
        <w:rPr>
          <w:noProof/>
        </w:rPr>
        <w:object w:dxaOrig="1440" w:dyaOrig="1440">
          <v:shape id="_x0000_s1031" type="#_x0000_t75" style="position:absolute;left:0;text-align:left;margin-left:0;margin-top:43.15pt;width:458.05pt;height:190.65pt;z-index:251662336;mso-position-horizontal-relative:text;mso-position-vertical-relative:text">
            <v:imagedata r:id="rId11" o:title=""/>
            <w10:wrap type="topAndBottom"/>
          </v:shape>
          <o:OLEObject Type="Embed" ProgID="Visio.Drawing.15" ShapeID="_x0000_s1031" DrawAspect="Content" ObjectID="_1482688034" r:id="rId12"/>
        </w:object>
      </w:r>
      <w:r w:rsidR="001235FB">
        <w:t>技术路线</w:t>
      </w:r>
    </w:p>
    <w:p w:rsidR="009C44C4" w:rsidRPr="009C44C4" w:rsidRDefault="009C44C4" w:rsidP="009C44C4">
      <w:pPr>
        <w:pStyle w:val="a"/>
      </w:pPr>
    </w:p>
    <w:p w:rsidR="006737AD" w:rsidRDefault="00935A85" w:rsidP="009C44C4">
      <w:pPr>
        <w:pStyle w:val="3"/>
      </w:pPr>
      <w:r>
        <w:lastRenderedPageBreak/>
        <w:t>功能</w:t>
      </w:r>
      <w:r w:rsidR="00905C8F">
        <w:t>模块</w:t>
      </w:r>
    </w:p>
    <w:p w:rsidR="00935A85" w:rsidRPr="002414B4" w:rsidRDefault="007B3F5F" w:rsidP="002414B4">
      <w:pPr>
        <w:pStyle w:val="a9"/>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6737AD" w:rsidRPr="002414B4">
        <w:t>)</w:t>
      </w:r>
      <w:r w:rsidR="00935A85" w:rsidRPr="002414B4">
        <w:rPr>
          <w:rFonts w:hint="eastAsia"/>
        </w:rPr>
        <w:t>：</w:t>
      </w:r>
    </w:p>
    <w:p w:rsidR="00935A85" w:rsidRPr="002414B4" w:rsidRDefault="00935A85" w:rsidP="002414B4">
      <w:pPr>
        <w:pStyle w:val="a9"/>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9"/>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007B511F">
        <w:t>以</w:t>
      </w:r>
      <w:r w:rsidRPr="002414B4">
        <w:t>进行特征提取和解码，当通过系统确认时锁定解除。</w:t>
      </w:r>
    </w:p>
    <w:p w:rsidR="00935A85" w:rsidRPr="002414B4" w:rsidRDefault="00935A85" w:rsidP="002414B4">
      <w:pPr>
        <w:pStyle w:val="a9"/>
        <w:numPr>
          <w:ilvl w:val="0"/>
          <w:numId w:val="8"/>
        </w:numPr>
        <w:ind w:firstLineChars="0"/>
      </w:pPr>
      <w:r w:rsidRPr="002414B4">
        <w:t>登陆模块</w:t>
      </w:r>
    </w:p>
    <w:p w:rsidR="00935A85" w:rsidRPr="002414B4" w:rsidRDefault="007B511F" w:rsidP="002414B4">
      <w:pPr>
        <w:pStyle w:val="a9"/>
        <w:ind w:left="900" w:firstLineChars="0" w:firstLine="0"/>
      </w:pPr>
      <w:r>
        <w:t>实现</w:t>
      </w:r>
      <w:r w:rsidR="00935A85" w:rsidRPr="002414B4">
        <w:t>系统的登录界面，要求用户输入密码，防止非法用户登录本系统进行修改。</w:t>
      </w:r>
    </w:p>
    <w:p w:rsidR="00935A85" w:rsidRPr="002414B4" w:rsidRDefault="00935A85" w:rsidP="002414B4">
      <w:pPr>
        <w:pStyle w:val="a9"/>
        <w:numPr>
          <w:ilvl w:val="0"/>
          <w:numId w:val="8"/>
        </w:numPr>
        <w:ind w:firstLineChars="0"/>
      </w:pPr>
      <w:r w:rsidRPr="002414B4">
        <w:t>主界面模块</w:t>
      </w:r>
    </w:p>
    <w:p w:rsidR="00935A85" w:rsidRPr="002414B4" w:rsidRDefault="007B511F" w:rsidP="002414B4">
      <w:pPr>
        <w:pStyle w:val="a9"/>
        <w:ind w:left="900" w:firstLineChars="0" w:firstLine="0"/>
      </w:pPr>
      <w:r>
        <w:t>实现</w:t>
      </w:r>
      <w:r w:rsidR="00935A85" w:rsidRPr="002414B4">
        <w:t>系统的主界面，是其他功能模块的入口所在。</w:t>
      </w:r>
    </w:p>
    <w:p w:rsidR="00935A85" w:rsidRPr="002414B4" w:rsidRDefault="00935A85" w:rsidP="002414B4">
      <w:pPr>
        <w:pStyle w:val="a9"/>
        <w:numPr>
          <w:ilvl w:val="0"/>
          <w:numId w:val="8"/>
        </w:numPr>
        <w:ind w:firstLineChars="0"/>
      </w:pPr>
      <w:r w:rsidRPr="002414B4">
        <w:t>训练模块</w:t>
      </w:r>
    </w:p>
    <w:p w:rsidR="00935A85" w:rsidRPr="002414B4" w:rsidRDefault="007B511F" w:rsidP="002414B4">
      <w:pPr>
        <w:pStyle w:val="a9"/>
        <w:ind w:left="900" w:firstLineChars="0" w:firstLine="0"/>
      </w:pPr>
      <w:r>
        <w:t>实现</w:t>
      </w:r>
      <w:r w:rsidR="00935A85" w:rsidRPr="002414B4">
        <w:t>系统的训练界面，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935A85" w:rsidRPr="002414B4">
        <w:t>并进行特征提取和建模训练。</w:t>
      </w:r>
    </w:p>
    <w:p w:rsidR="00935A85" w:rsidRPr="002414B4" w:rsidRDefault="00935A85" w:rsidP="002414B4">
      <w:pPr>
        <w:pStyle w:val="a9"/>
        <w:numPr>
          <w:ilvl w:val="0"/>
          <w:numId w:val="8"/>
        </w:numPr>
        <w:ind w:firstLineChars="0"/>
      </w:pPr>
      <w:r w:rsidRPr="002414B4">
        <w:t>测试模块</w:t>
      </w:r>
    </w:p>
    <w:p w:rsidR="00935A85" w:rsidRPr="002414B4" w:rsidRDefault="007B511F" w:rsidP="002414B4">
      <w:pPr>
        <w:pStyle w:val="a9"/>
        <w:ind w:left="900" w:firstLineChars="0" w:firstLine="0"/>
      </w:pPr>
      <w:r>
        <w:t>实现</w:t>
      </w:r>
      <w:r w:rsidR="00935A85" w:rsidRPr="002414B4">
        <w:rPr>
          <w:rFonts w:hint="eastAsia"/>
        </w:rPr>
        <w:t>系统的测试界面，</w:t>
      </w:r>
      <w:r w:rsidR="00935A85" w:rsidRPr="002414B4">
        <w:t>通过</w:t>
      </w:r>
      <w:proofErr w:type="spellStart"/>
      <w:r w:rsidR="00935A85" w:rsidRPr="002414B4">
        <w:rPr>
          <w:rFonts w:hint="eastAsia"/>
        </w:rPr>
        <w:t>AudioRecord</w:t>
      </w:r>
      <w:proofErr w:type="spellEnd"/>
      <w:proofErr w:type="gramStart"/>
      <w:r w:rsidR="00935A85" w:rsidRPr="002414B4">
        <w:rPr>
          <w:rFonts w:hint="eastAsia"/>
        </w:rPr>
        <w:t>类实现</w:t>
      </w:r>
      <w:proofErr w:type="gramEnd"/>
      <w:r w:rsidR="00935A85" w:rsidRPr="002414B4">
        <w:rPr>
          <w:rFonts w:hint="eastAsia"/>
        </w:rPr>
        <w:t>对用户的语音的记录，</w:t>
      </w:r>
      <w:r w:rsidR="00295C66">
        <w:rPr>
          <w:rFonts w:hint="eastAsia"/>
        </w:rPr>
        <w:t>以</w:t>
      </w:r>
      <w:r w:rsidR="009C60A2">
        <w:rPr>
          <w:rFonts w:hint="eastAsia"/>
        </w:rPr>
        <w:t>测试</w:t>
      </w:r>
      <w:r w:rsidR="00935A85" w:rsidRPr="002414B4">
        <w:rPr>
          <w:rFonts w:hint="eastAsia"/>
        </w:rPr>
        <w:t>训练的数据是否准确。</w:t>
      </w:r>
    </w:p>
    <w:p w:rsidR="00935A85" w:rsidRPr="002414B4" w:rsidRDefault="00935A85" w:rsidP="002414B4">
      <w:pPr>
        <w:pStyle w:val="a9"/>
        <w:numPr>
          <w:ilvl w:val="0"/>
          <w:numId w:val="8"/>
        </w:numPr>
        <w:ind w:firstLineChars="0"/>
      </w:pPr>
      <w:r w:rsidRPr="002414B4">
        <w:t>用户管理模块</w:t>
      </w:r>
    </w:p>
    <w:p w:rsidR="00935A85" w:rsidRPr="002414B4" w:rsidRDefault="007B511F" w:rsidP="002414B4">
      <w:pPr>
        <w:pStyle w:val="a9"/>
        <w:ind w:left="900" w:firstLineChars="0" w:firstLine="0"/>
      </w:pPr>
      <w:r>
        <w:t>实现</w:t>
      </w:r>
      <w:r w:rsidR="00935A85" w:rsidRPr="002414B4">
        <w:t>系统的用户管理界面，通过与数据库的关系映射实现用户的添加删除功能。</w:t>
      </w:r>
    </w:p>
    <w:p w:rsidR="00935A85" w:rsidRPr="002414B4" w:rsidRDefault="00935A85" w:rsidP="002414B4">
      <w:pPr>
        <w:pStyle w:val="a9"/>
        <w:numPr>
          <w:ilvl w:val="0"/>
          <w:numId w:val="8"/>
        </w:numPr>
        <w:ind w:firstLineChars="0"/>
      </w:pPr>
      <w:r w:rsidRPr="002414B4">
        <w:t>设置模块</w:t>
      </w:r>
    </w:p>
    <w:p w:rsidR="00935A85" w:rsidRPr="002414B4" w:rsidRDefault="007B1CF8" w:rsidP="002414B4">
      <w:pPr>
        <w:pStyle w:val="a9"/>
        <w:ind w:left="900" w:firstLineChars="0" w:firstLine="0"/>
      </w:pPr>
      <w:r>
        <w:t>实现</w:t>
      </w:r>
      <w:r w:rsidR="00935A85" w:rsidRPr="002414B4">
        <w:t>系统的设置界面，</w:t>
      </w:r>
      <w:r w:rsidRPr="002414B4">
        <w:t>通过与数据库的关系映射实现</w:t>
      </w:r>
      <w:r w:rsidR="00935A85" w:rsidRPr="002414B4">
        <w:t>阈值等信息</w:t>
      </w:r>
      <w:r>
        <w:t>的修改</w:t>
      </w:r>
      <w:r w:rsidR="00935A85" w:rsidRPr="002414B4">
        <w:t>。</w:t>
      </w:r>
    </w:p>
    <w:p w:rsidR="00F30C1B" w:rsidRDefault="00905C8F" w:rsidP="009A173A">
      <w:pPr>
        <w:pStyle w:val="3"/>
      </w:pPr>
      <w:r>
        <w:rPr>
          <w:rFonts w:hint="eastAsia"/>
        </w:rPr>
        <w:t>Native</w:t>
      </w:r>
      <w:r w:rsidR="00935A85">
        <w:rPr>
          <w:rFonts w:hint="eastAsia"/>
        </w:rPr>
        <w:t>功能</w:t>
      </w:r>
      <w:r>
        <w:rPr>
          <w:rFonts w:hint="eastAsia"/>
        </w:rPr>
        <w:t>模块</w:t>
      </w:r>
    </w:p>
    <w:p w:rsidR="00935A85" w:rsidRPr="0051170B" w:rsidRDefault="00935A85" w:rsidP="0051170B">
      <w:pPr>
        <w:pStyle w:val="a9"/>
        <w:ind w:firstLine="480"/>
      </w:pPr>
      <w:r w:rsidRPr="0051170B">
        <w:rPr>
          <w:rFonts w:hint="eastAsia"/>
        </w:rPr>
        <w:t>Native</w:t>
      </w:r>
      <w:r w:rsidRPr="0051170B">
        <w:rPr>
          <w:rFonts w:hint="eastAsia"/>
        </w:rPr>
        <w:t>功能模块是指由</w:t>
      </w:r>
      <w:r w:rsidRPr="0051170B">
        <w:rPr>
          <w:rFonts w:hint="eastAsia"/>
        </w:rPr>
        <w:t>C</w:t>
      </w:r>
      <w:r w:rsidRPr="0051170B">
        <w:rPr>
          <w:rFonts w:hint="eastAsia"/>
        </w:rPr>
        <w:t>编写但是运行在</w:t>
      </w:r>
      <w:r w:rsidRPr="0051170B">
        <w:rPr>
          <w:rFonts w:hint="eastAsia"/>
        </w:rPr>
        <w:t>Java</w:t>
      </w:r>
      <w:r w:rsidRPr="0051170B">
        <w:rPr>
          <w:rFonts w:hint="eastAsia"/>
        </w:rPr>
        <w:t>虚拟机上的功能模块，拥有较好的性能，并且兼容</w:t>
      </w:r>
      <w:r w:rsidRPr="0051170B">
        <w:rPr>
          <w:rFonts w:hint="eastAsia"/>
        </w:rPr>
        <w:t>C</w:t>
      </w:r>
      <w:r w:rsidRPr="0051170B">
        <w:rPr>
          <w:rFonts w:hint="eastAsia"/>
        </w:rPr>
        <w:t>中众多的类库工具包。</w:t>
      </w:r>
      <w:r w:rsidR="00757A4B">
        <w:rPr>
          <w:rFonts w:hint="eastAsia"/>
        </w:rPr>
        <w:t>在</w:t>
      </w:r>
      <w:r w:rsidR="00757A4B">
        <w:rPr>
          <w:rFonts w:hint="eastAsia"/>
        </w:rPr>
        <w:t>Android</w:t>
      </w:r>
      <w:r w:rsidR="00757A4B">
        <w:rPr>
          <w:rFonts w:hint="eastAsia"/>
        </w:rPr>
        <w:t>应用开发中需要先利用</w:t>
      </w:r>
      <w:r w:rsidR="00757A4B">
        <w:rPr>
          <w:rFonts w:hint="eastAsia"/>
        </w:rPr>
        <w:t>NDK</w:t>
      </w:r>
      <w:r w:rsidR="00757A4B">
        <w:rPr>
          <w:rFonts w:hint="eastAsia"/>
        </w:rPr>
        <w:t>对</w:t>
      </w:r>
      <w:r w:rsidR="00757A4B">
        <w:rPr>
          <w:rFonts w:hint="eastAsia"/>
        </w:rPr>
        <w:t>C</w:t>
      </w:r>
      <w:r w:rsidR="00757A4B">
        <w:rPr>
          <w:rFonts w:hint="eastAsia"/>
        </w:rPr>
        <w:t>代码进行编译构建成</w:t>
      </w:r>
      <w:r w:rsidR="00757A4B">
        <w:rPr>
          <w:rFonts w:hint="eastAsia"/>
        </w:rPr>
        <w:t>so</w:t>
      </w:r>
      <w:r w:rsidR="00757A4B">
        <w:rPr>
          <w:rFonts w:hint="eastAsia"/>
        </w:rPr>
        <w:t>动态库，再添加</w:t>
      </w:r>
      <w:proofErr w:type="gramStart"/>
      <w:r w:rsidR="00757A4B">
        <w:rPr>
          <w:rFonts w:hint="eastAsia"/>
        </w:rPr>
        <w:t>至应用</w:t>
      </w:r>
      <w:proofErr w:type="gramEnd"/>
      <w:r w:rsidR="00757A4B">
        <w:rPr>
          <w:rFonts w:hint="eastAsia"/>
        </w:rPr>
        <w:t>中。</w:t>
      </w:r>
      <w:r w:rsidRPr="0051170B">
        <w:rPr>
          <w:rFonts w:hint="eastAsia"/>
        </w:rPr>
        <w:t>经过简单的测试，</w:t>
      </w:r>
      <w:r w:rsidRPr="0051170B">
        <w:rPr>
          <w:rFonts w:hint="eastAsia"/>
        </w:rPr>
        <w:t>Native</w:t>
      </w:r>
      <w:r w:rsidRPr="0051170B">
        <w:rPr>
          <w:rFonts w:hint="eastAsia"/>
        </w:rPr>
        <w:t>功能模块</w:t>
      </w:r>
      <w:r w:rsidR="00A86ED2" w:rsidRPr="0051170B">
        <w:rPr>
          <w:rFonts w:hint="eastAsia"/>
        </w:rPr>
        <w:t>包含两个过程，分别是训练过程和测试过程，</w:t>
      </w:r>
      <w:r w:rsidRPr="0051170B">
        <w:rPr>
          <w:rFonts w:hint="eastAsia"/>
        </w:rPr>
        <w:t>主要分为三块</w:t>
      </w:r>
      <w:r w:rsidR="00A86ED2" w:rsidRPr="0051170B">
        <w:rPr>
          <w:rFonts w:hint="eastAsia"/>
        </w:rPr>
        <w:t>(</w:t>
      </w:r>
      <w:r w:rsidR="00A86ED2" w:rsidRPr="0051170B">
        <w:t>图</w:t>
      </w:r>
      <w:r w:rsidR="00185F93" w:rsidRPr="0051170B">
        <w:t>4</w:t>
      </w:r>
      <w:r w:rsidR="00A86ED2" w:rsidRPr="0051170B">
        <w:t>)</w:t>
      </w:r>
      <w:r w:rsidRPr="0051170B">
        <w:rPr>
          <w:rFonts w:hint="eastAsia"/>
        </w:rPr>
        <w:t>：</w:t>
      </w:r>
    </w:p>
    <w:p w:rsidR="00185F93" w:rsidRPr="009A173A" w:rsidRDefault="0055409F" w:rsidP="00F3127F">
      <w:pPr>
        <w:pStyle w:val="a"/>
      </w:pPr>
      <w:r>
        <w:object w:dxaOrig="1440" w:dyaOrig="1440">
          <v:shape id="_x0000_s1033" type="#_x0000_t75" style="position:absolute;left:0;text-align:left;margin-left:47.2pt;margin-top:1.1pt;width:359.6pt;height:233.8pt;z-index:251666432;mso-position-horizontal-relative:text;mso-position-vertical-relative:text">
            <v:imagedata r:id="rId13" o:title=""/>
            <w10:wrap type="topAndBottom"/>
          </v:shape>
          <o:OLEObject Type="Embed" ProgID="Visio.Drawing.15" ShapeID="_x0000_s1033" DrawAspect="Content" ObjectID="_1482688035" r:id="rId14"/>
        </w:object>
      </w:r>
    </w:p>
    <w:p w:rsidR="00935A85" w:rsidRPr="002414B4" w:rsidRDefault="00935A85" w:rsidP="002414B4">
      <w:pPr>
        <w:pStyle w:val="a9"/>
        <w:numPr>
          <w:ilvl w:val="0"/>
          <w:numId w:val="8"/>
        </w:numPr>
        <w:ind w:firstLineChars="0"/>
      </w:pPr>
      <w:r w:rsidRPr="002414B4">
        <w:rPr>
          <w:rFonts w:hint="eastAsia"/>
        </w:rPr>
        <w:lastRenderedPageBreak/>
        <w:t>特征提取模块</w:t>
      </w:r>
    </w:p>
    <w:p w:rsidR="00935A85" w:rsidRPr="002414B4" w:rsidRDefault="00935A85" w:rsidP="002414B4">
      <w:pPr>
        <w:pStyle w:val="a9"/>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9"/>
        <w:numPr>
          <w:ilvl w:val="0"/>
          <w:numId w:val="8"/>
        </w:numPr>
        <w:ind w:firstLineChars="0"/>
      </w:pPr>
      <w:r w:rsidRPr="002414B4">
        <w:t>训练模块</w:t>
      </w:r>
    </w:p>
    <w:p w:rsidR="00935A85" w:rsidRPr="002414B4" w:rsidRDefault="00935A85" w:rsidP="002414B4">
      <w:pPr>
        <w:pStyle w:val="a9"/>
        <w:ind w:left="900" w:firstLineChars="0" w:firstLine="0"/>
      </w:pPr>
      <w:r w:rsidRPr="002414B4">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9"/>
        <w:numPr>
          <w:ilvl w:val="0"/>
          <w:numId w:val="8"/>
        </w:numPr>
        <w:ind w:firstLineChars="0"/>
      </w:pPr>
      <w:r w:rsidRPr="002414B4">
        <w:t>测试模块</w:t>
      </w:r>
    </w:p>
    <w:p w:rsidR="00A2127E" w:rsidRPr="002414B4" w:rsidRDefault="00935A85" w:rsidP="002414B4">
      <w:pPr>
        <w:pStyle w:val="a9"/>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E45161" w:rsidRDefault="00E45161" w:rsidP="009A173A">
      <w:pPr>
        <w:pStyle w:val="3"/>
      </w:pPr>
      <w:r>
        <w:t>MVC</w:t>
      </w:r>
      <w:r w:rsidR="00DD3E16">
        <w:t>模式</w:t>
      </w:r>
    </w:p>
    <w:p w:rsidR="00A86ED2" w:rsidRPr="002414B4" w:rsidRDefault="00A86ED2" w:rsidP="002414B4">
      <w:pPr>
        <w:pStyle w:val="a9"/>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00D91079">
        <w:t>的</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00D6179E">
        <w:rPr>
          <w:rFonts w:hint="eastAsia"/>
        </w:rPr>
        <w:t>和</w:t>
      </w:r>
      <w:r w:rsidRPr="002414B4">
        <w:rPr>
          <w:rFonts w:hint="eastAsia"/>
        </w:rPr>
        <w:t>C</w:t>
      </w:r>
      <w:r w:rsidRPr="002414B4">
        <w:t>ontroller</w:t>
      </w:r>
      <w:r w:rsidRPr="002414B4">
        <w:t>控制器</w:t>
      </w:r>
      <w:r w:rsidR="00F95628">
        <w:t>。</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D6179E">
        <w:t>和</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w:t>
      </w:r>
      <w:r w:rsidR="00D425A7">
        <w:t>，</w:t>
      </w:r>
      <w:r w:rsidR="00350F6D" w:rsidRPr="002414B4">
        <w:t>业务逻辑</w:t>
      </w:r>
      <w:r w:rsidR="00D425A7">
        <w:t>和界面</w:t>
      </w:r>
      <w:r w:rsidR="00350F6D" w:rsidRPr="002414B4">
        <w:t>解耦，将</w:t>
      </w:r>
      <w:r w:rsidR="00D425A7">
        <w:t>这三部分分别都</w:t>
      </w:r>
      <w:r w:rsidR="00350F6D" w:rsidRPr="002414B4">
        <w:t>集中部署，在定制数据结构</w:t>
      </w:r>
      <w:r w:rsidR="00D425A7">
        <w:t>、</w:t>
      </w:r>
      <w:r w:rsidR="00350F6D" w:rsidRPr="002414B4">
        <w:t>改进业务逻辑</w:t>
      </w:r>
      <w:r w:rsidR="00D425A7">
        <w:t>或修改界面</w:t>
      </w:r>
      <w:r w:rsidR="00350F6D" w:rsidRPr="002414B4">
        <w:t>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Pr="002414B4" w:rsidRDefault="00DD3E16" w:rsidP="002414B4">
      <w:pPr>
        <w:pStyle w:val="a9"/>
        <w:ind w:firstLine="480"/>
      </w:pPr>
      <w:r w:rsidRPr="002414B4">
        <w:t>本系统的</w:t>
      </w:r>
      <w:r w:rsidRPr="002414B4">
        <w:rPr>
          <w:rFonts w:hint="eastAsia"/>
        </w:rPr>
        <w:t>M</w:t>
      </w:r>
      <w:r w:rsidRPr="002414B4">
        <w:t>VC</w:t>
      </w:r>
      <w:r w:rsidRPr="002414B4">
        <w:t>框架设计如图</w:t>
      </w:r>
      <w:r w:rsidR="000830C0" w:rsidRPr="002414B4">
        <w:t>5</w:t>
      </w:r>
      <w:r w:rsidRPr="002414B4">
        <w:rPr>
          <w:rFonts w:hint="eastAsia"/>
        </w:rPr>
        <w:t>所示。</w:t>
      </w:r>
    </w:p>
    <w:p w:rsidR="00E45161" w:rsidRPr="009A173A" w:rsidRDefault="0055409F" w:rsidP="00F3127F">
      <w:pPr>
        <w:pStyle w:val="a"/>
      </w:pPr>
      <w:r>
        <w:rPr>
          <w:noProof/>
        </w:rPr>
        <w:object w:dxaOrig="1440" w:dyaOrig="1440">
          <v:shape id="_x0000_s1034" type="#_x0000_t75" style="position:absolute;left:0;text-align:left;margin-left:13.1pt;margin-top:8pt;width:427.1pt;height:315.6pt;z-index:251669504;mso-position-horizontal-relative:text;mso-position-vertical-relative:text">
            <v:imagedata r:id="rId15" o:title=""/>
            <w10:wrap type="topAndBottom"/>
          </v:shape>
          <o:OLEObject Type="Embed" ProgID="Visio.Drawing.15" ShapeID="_x0000_s1034" DrawAspect="Content" ObjectID="_1482688036" r:id="rId16"/>
        </w:objec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9"/>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865050">
        <w:rPr>
          <w:rFonts w:hint="eastAsia"/>
        </w:rPr>
        <w:t>，每个</w:t>
      </w:r>
      <w:r w:rsidR="00865050" w:rsidRPr="002414B4">
        <w:rPr>
          <w:rFonts w:hint="eastAsia"/>
        </w:rPr>
        <w:t>Android</w:t>
      </w:r>
      <w:r w:rsidR="00865050">
        <w:rPr>
          <w:rFonts w:hint="eastAsia"/>
        </w:rPr>
        <w:t>应用都可以获得一个专属的</w:t>
      </w:r>
      <w:r w:rsidR="00865050" w:rsidRPr="002414B4">
        <w:t>SQLite</w:t>
      </w:r>
      <w:r w:rsidR="00865050">
        <w:t>数据库</w:t>
      </w:r>
      <w:r w:rsidR="00E76B9F" w:rsidRPr="002414B4">
        <w:rPr>
          <w:rFonts w:hint="eastAsia"/>
        </w:rPr>
        <w:t>。</w:t>
      </w:r>
      <w:r w:rsidR="00E76B9F" w:rsidRPr="002414B4">
        <w:rPr>
          <w:rFonts w:hint="eastAsia"/>
        </w:rPr>
        <w:t>Android</w:t>
      </w:r>
      <w:r w:rsidR="005B7EBF" w:rsidRPr="002414B4">
        <w:rPr>
          <w:rFonts w:hint="eastAsia"/>
        </w:rPr>
        <w:lastRenderedPageBreak/>
        <w:t>应用</w:t>
      </w:r>
      <w:r w:rsidR="00865050">
        <w:rPr>
          <w:rFonts w:hint="eastAsia"/>
        </w:rPr>
        <w:t>在开发时</w:t>
      </w:r>
      <w:r w:rsidR="005B7EBF" w:rsidRPr="002414B4">
        <w:rPr>
          <w:rFonts w:hint="eastAsia"/>
        </w:rPr>
        <w:t>可以使用</w:t>
      </w:r>
      <w:proofErr w:type="spellStart"/>
      <w:r w:rsidR="005B7EBF" w:rsidRPr="002414B4">
        <w:t>SQLiteOpenHelper</w:t>
      </w:r>
      <w:proofErr w:type="spellEnd"/>
      <w:r w:rsidR="005B7EBF" w:rsidRPr="002414B4">
        <w:t>类中的方法，</w:t>
      </w:r>
      <w:r w:rsidR="00B928D6">
        <w:t>将</w:t>
      </w:r>
      <w:r w:rsidR="00BB556C">
        <w:t>应用的</w:t>
      </w:r>
      <w:r w:rsidR="005B7EBF" w:rsidRPr="002414B4">
        <w:rPr>
          <w:rFonts w:hint="eastAsia"/>
        </w:rPr>
        <w:t>Context</w:t>
      </w:r>
      <w:r w:rsidR="005B7EBF" w:rsidRPr="002414B4">
        <w:rPr>
          <w:rFonts w:hint="eastAsia"/>
        </w:rPr>
        <w:t>作为参数</w:t>
      </w:r>
      <w:r w:rsidR="00B928D6">
        <w:rPr>
          <w:rFonts w:hint="eastAsia"/>
        </w:rPr>
        <w:t>传入</w:t>
      </w:r>
      <w:r w:rsidR="005B7EBF" w:rsidRPr="002414B4">
        <w:rPr>
          <w:rFonts w:hint="eastAsia"/>
        </w:rPr>
        <w:t>，得到</w:t>
      </w:r>
      <w:r w:rsidR="00DE2E6E">
        <w:rPr>
          <w:rFonts w:hint="eastAsia"/>
        </w:rPr>
        <w:t>这个应用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BB556C">
        <w:t>语句</w:t>
      </w:r>
      <w:r w:rsidR="005B7EBF" w:rsidRPr="002414B4">
        <w:t>传入并执行。</w:t>
      </w:r>
    </w:p>
    <w:p w:rsidR="005B7EBF" w:rsidRPr="002414B4" w:rsidRDefault="008A50BF" w:rsidP="002414B4">
      <w:pPr>
        <w:pStyle w:val="a9"/>
        <w:ind w:firstLine="480"/>
      </w:pPr>
      <w:r>
        <w:rPr>
          <w:rFonts w:hint="eastAsia"/>
        </w:rPr>
        <w:t>然而</w:t>
      </w:r>
      <w:r w:rsidR="005B7EBF" w:rsidRPr="002414B4">
        <w:rPr>
          <w:rFonts w:hint="eastAsia"/>
        </w:rPr>
        <w:t>使用</w:t>
      </w:r>
      <w:proofErr w:type="spellStart"/>
      <w:r w:rsidR="005B7EBF" w:rsidRPr="002414B4">
        <w:t>SQLiteOpenHelper</w:t>
      </w:r>
      <w:proofErr w:type="spellEnd"/>
      <w:r w:rsidR="005B7EBF" w:rsidRPr="002414B4">
        <w:t>提供的方法操作数据库并不符合面向对象的软件开发思想。因此本课题在操作数据库的过程中使用了</w:t>
      </w:r>
      <w:r w:rsidR="005B7EBF" w:rsidRPr="002414B4">
        <w:rPr>
          <w:rFonts w:hint="eastAsia"/>
        </w:rPr>
        <w:t>O</w:t>
      </w:r>
      <w:r w:rsidR="005B7EBF" w:rsidRPr="002414B4">
        <w:t>RM</w:t>
      </w:r>
      <w:r w:rsidR="005B7EBF" w:rsidRPr="002414B4">
        <w:t>对象关系映射</w:t>
      </w:r>
      <w:r w:rsidR="005B7EBF" w:rsidRPr="002414B4">
        <w:rPr>
          <w:rFonts w:hint="eastAsia"/>
        </w:rPr>
        <w:t>(</w:t>
      </w:r>
      <w:r w:rsidR="005B7EBF" w:rsidRPr="002414B4">
        <w:t>Object Relational Mapping)</w:t>
      </w:r>
      <w:r w:rsidR="005B7EBF" w:rsidRPr="002414B4">
        <w:t>框架，</w:t>
      </w:r>
      <w:r w:rsidR="005B7EBF" w:rsidRPr="002414B4">
        <w:rPr>
          <w:rFonts w:hint="eastAsia"/>
        </w:rPr>
        <w:t>目前</w:t>
      </w:r>
      <w:r w:rsidR="005B7EBF" w:rsidRPr="002414B4">
        <w:rPr>
          <w:rFonts w:hint="eastAsia"/>
        </w:rPr>
        <w:t>O</w:t>
      </w:r>
      <w:r w:rsidR="005B7EBF" w:rsidRPr="002414B4">
        <w:t>RM</w:t>
      </w:r>
      <w:r w:rsidR="005B7EBF" w:rsidRPr="002414B4">
        <w:t>框架可谓汗牛充栋，但为了能扎实掌握这一门技术以及更好地适应于本课题</w:t>
      </w:r>
      <w:r w:rsidR="00865050">
        <w:t>的在该方面的需求</w:t>
      </w:r>
      <w:r w:rsidR="005B7EBF" w:rsidRPr="002414B4">
        <w:t>，在借鉴了一些</w:t>
      </w:r>
      <w:r w:rsidR="005B7EBF" w:rsidRPr="002414B4">
        <w:rPr>
          <w:rFonts w:hint="eastAsia"/>
        </w:rPr>
        <w:t>O</w:t>
      </w:r>
      <w:r w:rsidR="005B7EBF" w:rsidRPr="002414B4">
        <w:t>RM</w:t>
      </w:r>
      <w:r w:rsidR="005B7EBF"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005B7EBF" w:rsidRPr="002414B4">
        <w:t>xutil_orm</w:t>
      </w:r>
      <w:proofErr w:type="spellEnd"/>
      <w:r w:rsidR="005B7EBF" w:rsidRPr="002414B4">
        <w:t>框架。</w:t>
      </w:r>
      <w:r w:rsidR="003D7A30" w:rsidRPr="002414B4">
        <w:t>通过使用</w:t>
      </w:r>
      <w:r w:rsidR="003D7A30" w:rsidRPr="002414B4">
        <w:rPr>
          <w:rFonts w:hint="eastAsia"/>
        </w:rPr>
        <w:t>O</w:t>
      </w:r>
      <w:r w:rsidR="003D7A30" w:rsidRPr="002414B4">
        <w:t>RM</w:t>
      </w:r>
      <w:r w:rsidR="003D7A30" w:rsidRPr="002414B4">
        <w:t>框架，不仅可以省去</w:t>
      </w:r>
      <w:r w:rsidR="00A93DDF">
        <w:t>撰写</w:t>
      </w:r>
      <w:r w:rsidR="003D7A30" w:rsidRPr="002414B4">
        <w:rPr>
          <w:rFonts w:hint="eastAsia"/>
        </w:rPr>
        <w:t>S</w:t>
      </w:r>
      <w:r w:rsidR="003D7A30" w:rsidRPr="002414B4">
        <w:t>QL</w:t>
      </w:r>
      <w:r w:rsidR="003D7A30" w:rsidRPr="002414B4">
        <w:t>语句的困扰，还可以更好地对一些异常和事务进行处理。</w:t>
      </w:r>
    </w:p>
    <w:p w:rsidR="007206BB" w:rsidRPr="002414B4" w:rsidRDefault="0055409F" w:rsidP="002414B4">
      <w:pPr>
        <w:pStyle w:val="a9"/>
        <w:ind w:firstLine="480"/>
      </w:pPr>
      <w:r>
        <w:rPr>
          <w:noProof/>
        </w:rPr>
        <w:object w:dxaOrig="1440" w:dyaOrig="1440">
          <v:shape id="_x0000_s1037" type="#_x0000_t75" style="position:absolute;left:0;text-align:left;margin-left:42.45pt;margin-top:33.05pt;width:367.5pt;height:274.85pt;z-index:251673600;mso-position-horizontal-relative:text;mso-position-vertical-relative:text">
            <v:imagedata r:id="rId17" o:title=""/>
            <w10:wrap type="topAndBottom"/>
          </v:shape>
          <o:OLEObject Type="Embed" ProgID="Visio.Drawing.15" ShapeID="_x0000_s1037" DrawAspect="Content" ObjectID="_1482688037" r:id="rId18"/>
        </w:object>
      </w:r>
      <w:r w:rsidR="007206BB" w:rsidRPr="002414B4">
        <w:t>本课题中预计主要将用户，文件，设置参数三类结构存放于</w:t>
      </w:r>
      <w:r w:rsidR="007206BB" w:rsidRPr="002414B4">
        <w:rPr>
          <w:rFonts w:hint="eastAsia"/>
        </w:rPr>
        <w:t>S</w:t>
      </w:r>
      <w:r w:rsidR="007206BB" w:rsidRPr="002414B4">
        <w:t>QLite</w:t>
      </w:r>
      <w:r w:rsidR="007206BB" w:rsidRPr="002414B4">
        <w:t>数据库中。其中用户表与用户实体的映射如图</w:t>
      </w:r>
      <w:r w:rsidR="000830C0" w:rsidRPr="002414B4">
        <w:t>6</w:t>
      </w:r>
      <w:r w:rsidR="007206BB" w:rsidRPr="002414B4">
        <w:rPr>
          <w:rFonts w:hint="eastAsia"/>
        </w:rPr>
        <w:t>所示。</w:t>
      </w:r>
    </w:p>
    <w:p w:rsidR="007206BB" w:rsidRDefault="007206BB" w:rsidP="002414B4">
      <w:pPr>
        <w:pStyle w:val="a9"/>
        <w:ind w:left="567" w:firstLineChars="0" w:firstLine="0"/>
      </w:pPr>
    </w:p>
    <w:p w:rsidR="00886BE0" w:rsidRPr="007206BB" w:rsidRDefault="00886BE0" w:rsidP="00F3127F">
      <w:pPr>
        <w:pStyle w:val="a"/>
      </w:pPr>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9"/>
        <w:ind w:firstLine="480"/>
      </w:pPr>
      <w:r w:rsidRPr="002414B4">
        <w:t>本课题中涉及到不少文件的操作，例如</w:t>
      </w:r>
      <w:r w:rsidRPr="002414B4">
        <w:t>WAV</w:t>
      </w:r>
      <w:r w:rsidRPr="002414B4">
        <w:t>语音文件的新建</w:t>
      </w:r>
      <w:r w:rsidR="00DE0C1E" w:rsidRPr="002414B4">
        <w:t>、复制与删除</w:t>
      </w:r>
      <w:r w:rsidRPr="002414B4">
        <w:t>，</w:t>
      </w:r>
      <w:r w:rsidRPr="002414B4">
        <w:t>MFCC</w:t>
      </w:r>
      <w:r w:rsidRPr="002414B4">
        <w:t>特征文件的新建、复制与删除，</w:t>
      </w:r>
      <w:r w:rsidRPr="002414B4">
        <w:rPr>
          <w:rFonts w:hint="eastAsia"/>
        </w:rPr>
        <w:t>H</w:t>
      </w:r>
      <w:r w:rsidRPr="002414B4">
        <w:t>MM</w:t>
      </w:r>
      <w:r w:rsidRPr="002414B4">
        <w:t>模型文件的新建、复制与删除，以及文件路径的</w:t>
      </w:r>
      <w:r w:rsidR="00120987">
        <w:t>获取和</w:t>
      </w:r>
      <w:r w:rsidRPr="002414B4">
        <w:t>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00C42F8A">
        <w:t>中的不同的方法</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r w:rsidR="00C42F8A">
        <w:rPr>
          <w:rFonts w:hint="eastAsia"/>
        </w:rPr>
        <w:t>，增强应用的健壮性</w:t>
      </w:r>
      <w:r w:rsidR="00F55D22" w:rsidRPr="002414B4">
        <w:rPr>
          <w:rFonts w:hint="eastAsia"/>
        </w:rPr>
        <w:t>。</w:t>
      </w:r>
    </w:p>
    <w:p w:rsidR="00E45161" w:rsidRDefault="00E45161" w:rsidP="009A173A">
      <w:pPr>
        <w:pStyle w:val="3"/>
      </w:pPr>
      <w:r>
        <w:t>HTK</w:t>
      </w:r>
      <w:r>
        <w:t>工具箱</w:t>
      </w:r>
    </w:p>
    <w:p w:rsidR="00974A95" w:rsidRPr="00974A95" w:rsidRDefault="00974A95" w:rsidP="00974A95">
      <w:pPr>
        <w:pStyle w:val="4"/>
      </w:pPr>
      <w:r w:rsidRPr="00974A95">
        <w:rPr>
          <w:rFonts w:hint="eastAsia"/>
        </w:rPr>
        <w:lastRenderedPageBreak/>
        <w:t>HTK</w:t>
      </w:r>
      <w:r w:rsidRPr="00974A95">
        <w:rPr>
          <w:rFonts w:hint="eastAsia"/>
        </w:rPr>
        <w:t>工具箱</w:t>
      </w:r>
      <w:r>
        <w:t>结构</w:t>
      </w:r>
    </w:p>
    <w:p w:rsidR="00F55D22" w:rsidRPr="002414B4" w:rsidRDefault="00F55D22" w:rsidP="002414B4">
      <w:pPr>
        <w:pStyle w:val="a9"/>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F55D22" w:rsidRDefault="00974A95" w:rsidP="002414B4">
      <w:pPr>
        <w:pStyle w:val="a9"/>
        <w:ind w:firstLine="480"/>
      </w:pPr>
      <w:r>
        <w:rPr>
          <w:noProof/>
        </w:rPr>
        <w:drawing>
          <wp:anchor distT="0" distB="0" distL="114300" distR="114300" simplePos="0" relativeHeight="251659264" behindDoc="0" locked="0" layoutInCell="1" allowOverlap="1" wp14:anchorId="6062B7FB" wp14:editId="46390D72">
            <wp:simplePos x="0" y="0"/>
            <wp:positionH relativeFrom="margin">
              <wp:align>center</wp:align>
            </wp:positionH>
            <wp:positionV relativeFrom="paragraph">
              <wp:posOffset>668158</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5D22" w:rsidRPr="002414B4">
        <w:rPr>
          <w:rFonts w:hint="eastAsia"/>
        </w:rPr>
        <w:t>HTK</w:t>
      </w:r>
      <w:r w:rsidR="00F55D22" w:rsidRPr="002414B4">
        <w:t>工具箱</w:t>
      </w:r>
      <w:r w:rsidR="00F55D22" w:rsidRPr="002414B4">
        <w:rPr>
          <w:rFonts w:hint="eastAsia"/>
        </w:rPr>
        <w:t>的多数功能已被建立成库模块。这些模块确保了每个工具对外部的接口使用完全相同的方法，并提供了通用功能的中心资源。图</w:t>
      </w:r>
      <w:r w:rsidR="00CB6C59" w:rsidRPr="002414B4">
        <w:rPr>
          <w:rFonts w:hint="eastAsia"/>
        </w:rPr>
        <w:t>7</w:t>
      </w:r>
      <w:r w:rsidR="00F55D22" w:rsidRPr="002414B4">
        <w:rPr>
          <w:rFonts w:hint="eastAsia"/>
        </w:rPr>
        <w:t>说明了</w:t>
      </w:r>
      <w:r w:rsidR="00F55D22" w:rsidRPr="002414B4">
        <w:rPr>
          <w:rFonts w:hint="eastAsia"/>
        </w:rPr>
        <w:t>HTK</w:t>
      </w:r>
      <w:r w:rsidR="00F55D22" w:rsidRPr="002414B4">
        <w:rPr>
          <w:rFonts w:hint="eastAsia"/>
        </w:rPr>
        <w:t>工具</w:t>
      </w:r>
      <w:r w:rsidR="00CB6C59" w:rsidRPr="002414B4">
        <w:rPr>
          <w:rFonts w:hint="eastAsia"/>
        </w:rPr>
        <w:t>箱</w:t>
      </w:r>
      <w:r w:rsidR="00C87B9E" w:rsidRPr="002414B4">
        <w:rPr>
          <w:rFonts w:hint="eastAsia"/>
        </w:rPr>
        <w:t>的</w:t>
      </w:r>
      <w:r w:rsidR="00F55D22" w:rsidRPr="002414B4">
        <w:rPr>
          <w:rFonts w:hint="eastAsia"/>
        </w:rPr>
        <w:t>架构和输入输出接口。</w:t>
      </w:r>
    </w:p>
    <w:p w:rsidR="00974A95" w:rsidRDefault="00974A95" w:rsidP="00974A95">
      <w:pPr>
        <w:pStyle w:val="a"/>
      </w:pPr>
    </w:p>
    <w:p w:rsidR="002F7882" w:rsidRPr="002414B4" w:rsidRDefault="002F7882" w:rsidP="002414B4">
      <w:pPr>
        <w:pStyle w:val="a9"/>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9"/>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9"/>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9"/>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9"/>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9"/>
        <w:numPr>
          <w:ilvl w:val="0"/>
          <w:numId w:val="8"/>
        </w:numPr>
        <w:ind w:firstLineChars="0"/>
      </w:pPr>
      <w:r w:rsidRPr="002414B4">
        <w:t>HLM</w:t>
      </w:r>
      <w:r w:rsidRPr="002414B4">
        <w:t>用于语言模型文件。</w:t>
      </w:r>
    </w:p>
    <w:p w:rsidR="002F7882" w:rsidRPr="002414B4" w:rsidRDefault="002F7882" w:rsidP="002414B4">
      <w:pPr>
        <w:pStyle w:val="a9"/>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9"/>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9"/>
        <w:numPr>
          <w:ilvl w:val="0"/>
          <w:numId w:val="8"/>
        </w:numPr>
        <w:ind w:firstLineChars="0"/>
      </w:pPr>
      <w:r w:rsidRPr="002414B4">
        <w:t>HVQ</w:t>
      </w:r>
      <w:r w:rsidRPr="002414B4">
        <w:t>用于矢量量化码本。</w:t>
      </w:r>
    </w:p>
    <w:p w:rsidR="002F7882" w:rsidRPr="002414B4" w:rsidRDefault="002F7882" w:rsidP="002414B4">
      <w:pPr>
        <w:pStyle w:val="a9"/>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9"/>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9"/>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9"/>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9"/>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9"/>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9"/>
        <w:numPr>
          <w:ilvl w:val="0"/>
          <w:numId w:val="8"/>
        </w:numPr>
        <w:ind w:firstLineChars="0"/>
      </w:pPr>
      <w:proofErr w:type="spellStart"/>
      <w:r w:rsidRPr="002414B4">
        <w:lastRenderedPageBreak/>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9"/>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9"/>
        <w:numPr>
          <w:ilvl w:val="0"/>
          <w:numId w:val="8"/>
        </w:numPr>
        <w:ind w:firstLineChars="0"/>
      </w:pPr>
      <w:proofErr w:type="spellStart"/>
      <w:r w:rsidRPr="002414B4">
        <w:t>HAdapt</w:t>
      </w:r>
      <w:proofErr w:type="spellEnd"/>
      <w:r w:rsidRPr="002414B4">
        <w:t>提供多种适应工具的支持。</w:t>
      </w:r>
    </w:p>
    <w:p w:rsidR="002F7882" w:rsidRDefault="002F7882" w:rsidP="002414B4">
      <w:pPr>
        <w:pStyle w:val="a9"/>
        <w:numPr>
          <w:ilvl w:val="0"/>
          <w:numId w:val="8"/>
        </w:numPr>
        <w:ind w:firstLineChars="0"/>
      </w:pPr>
      <w:proofErr w:type="spellStart"/>
      <w:r w:rsidRPr="002414B4">
        <w:t>HRec</w:t>
      </w:r>
      <w:proofErr w:type="spellEnd"/>
      <w:r w:rsidRPr="002414B4">
        <w:t>包含了识别过程中使用</w:t>
      </w:r>
      <w:r w:rsidRPr="002414B4">
        <w:rPr>
          <w:rFonts w:hint="eastAsia"/>
        </w:rPr>
        <w:t>的主要</w:t>
      </w:r>
      <w:r w:rsidRPr="002414B4">
        <w:t>函数。</w:t>
      </w:r>
    </w:p>
    <w:p w:rsidR="00974A95" w:rsidRPr="002414B4" w:rsidRDefault="00974A95" w:rsidP="00974A95">
      <w:pPr>
        <w:pStyle w:val="4"/>
      </w:pPr>
      <w:r>
        <w:rPr>
          <w:rFonts w:hint="eastAsia"/>
        </w:rPr>
        <w:t>H</w:t>
      </w:r>
      <w:r>
        <w:t>TK</w:t>
      </w:r>
      <w:r>
        <w:t>工具箱使用过程</w:t>
      </w:r>
    </w:p>
    <w:p w:rsidR="00EE0338" w:rsidRPr="002414B4" w:rsidRDefault="00EE0338" w:rsidP="002414B4">
      <w:pPr>
        <w:pStyle w:val="a9"/>
        <w:ind w:firstLine="480"/>
      </w:pPr>
      <w:r w:rsidRPr="002414B4">
        <w:t>HTK</w:t>
      </w:r>
      <w:r w:rsidRPr="002414B4">
        <w:t>工具的使用有四个主要的阶段：数据准备，训练，测试，分析。</w:t>
      </w:r>
      <w:r w:rsidR="00D14589" w:rsidRPr="002414B4">
        <w:t>(</w:t>
      </w:r>
      <w:r w:rsidR="00D14589" w:rsidRPr="002414B4">
        <w:t>图</w:t>
      </w:r>
      <w:r w:rsidR="00D14589" w:rsidRPr="002414B4">
        <w:rPr>
          <w:rFonts w:hint="eastAsia"/>
        </w:rPr>
        <w:t>8</w:t>
      </w:r>
      <w:r w:rsidR="00D14589" w:rsidRPr="002414B4">
        <w:t>)</w:t>
      </w:r>
    </w:p>
    <w:p w:rsidR="00EE0338" w:rsidRPr="002414B4" w:rsidRDefault="00EE0338" w:rsidP="002414B4">
      <w:pPr>
        <w:pStyle w:val="a9"/>
        <w:numPr>
          <w:ilvl w:val="0"/>
          <w:numId w:val="9"/>
        </w:numPr>
        <w:ind w:firstLineChars="0"/>
      </w:pPr>
      <w:r w:rsidRPr="002414B4">
        <w:t>数据准备</w:t>
      </w:r>
    </w:p>
    <w:p w:rsidR="00EE0338" w:rsidRPr="002414B4" w:rsidRDefault="00EE0338" w:rsidP="002414B4">
      <w:pPr>
        <w:pStyle w:val="a9"/>
        <w:ind w:left="900" w:firstLineChars="0" w:firstLine="0"/>
      </w:pPr>
      <w:r w:rsidRPr="002414B4">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9"/>
        <w:numPr>
          <w:ilvl w:val="0"/>
          <w:numId w:val="9"/>
        </w:numPr>
        <w:ind w:firstLineChars="0"/>
      </w:pPr>
      <w:r w:rsidRPr="002414B4">
        <w:t>训练</w:t>
      </w:r>
    </w:p>
    <w:p w:rsidR="00EE0338" w:rsidRPr="002414B4" w:rsidRDefault="00EE0338" w:rsidP="002414B4">
      <w:pPr>
        <w:pStyle w:val="a9"/>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9"/>
        <w:numPr>
          <w:ilvl w:val="0"/>
          <w:numId w:val="9"/>
        </w:numPr>
        <w:ind w:firstLineChars="0"/>
      </w:pPr>
      <w:r w:rsidRPr="002414B4">
        <w:rPr>
          <w:rFonts w:hint="eastAsia"/>
        </w:rPr>
        <w:t>测试</w:t>
      </w:r>
    </w:p>
    <w:p w:rsidR="00EE0338" w:rsidRPr="002414B4" w:rsidRDefault="00EE0338" w:rsidP="002414B4">
      <w:pPr>
        <w:pStyle w:val="a9"/>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9"/>
        <w:numPr>
          <w:ilvl w:val="0"/>
          <w:numId w:val="9"/>
        </w:numPr>
        <w:ind w:firstLineChars="0"/>
      </w:pPr>
      <w:r w:rsidRPr="002414B4">
        <w:t>分析</w:t>
      </w:r>
    </w:p>
    <w:p w:rsidR="00EE0338" w:rsidRPr="002414B4" w:rsidRDefault="00EE0338" w:rsidP="002414B4">
      <w:pPr>
        <w:pStyle w:val="a9"/>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F55D22" w:rsidP="00F3127F">
      <w:pPr>
        <w:pStyle w:val="a"/>
      </w:pPr>
      <w:r>
        <w:rPr>
          <w:noProof/>
        </w:rPr>
        <w:drawing>
          <wp:anchor distT="0" distB="0" distL="114300" distR="114300" simplePos="0" relativeHeight="251667456" behindDoc="0" locked="0" layoutInCell="1" allowOverlap="1" wp14:anchorId="63085891" wp14:editId="523A8C4A">
            <wp:simplePos x="0" y="0"/>
            <wp:positionH relativeFrom="margin">
              <wp:align>right</wp:align>
            </wp:positionH>
            <wp:positionV relativeFrom="paragraph">
              <wp:posOffset>-391</wp:posOffset>
            </wp:positionV>
            <wp:extent cx="5505450" cy="44386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505450" cy="4438650"/>
                    </a:xfrm>
                    <a:prstGeom prst="rect">
                      <a:avLst/>
                    </a:prstGeom>
                  </pic:spPr>
                </pic:pic>
              </a:graphicData>
            </a:graphic>
            <wp14:sizeRelH relativeFrom="page">
              <wp14:pctWidth>0</wp14:pctWidth>
            </wp14:sizeRelH>
            <wp14:sizeRelV relativeFrom="page">
              <wp14:pctHeight>0</wp14:pctHeight>
            </wp14:sizeRelV>
          </wp:anchor>
        </w:drawing>
      </w:r>
    </w:p>
    <w:p w:rsidR="000D743F" w:rsidRDefault="000D743F" w:rsidP="00F3127F">
      <w:pPr>
        <w:pStyle w:val="a9"/>
        <w:ind w:firstLine="480"/>
      </w:pPr>
      <w:r w:rsidRPr="002414B4">
        <w:lastRenderedPageBreak/>
        <w:t>经过需求分析后，本课题中</w:t>
      </w:r>
      <w:r w:rsidR="008E7CFB" w:rsidRPr="002414B4">
        <w:t>对</w:t>
      </w:r>
      <w:r w:rsidRPr="002414B4">
        <w:rPr>
          <w:rFonts w:hint="eastAsia"/>
        </w:rPr>
        <w:t>H</w:t>
      </w:r>
      <w:r w:rsidRPr="002414B4">
        <w:t>TK</w:t>
      </w:r>
      <w:r w:rsidRPr="002414B4">
        <w:t>工具箱的使用主要如图</w:t>
      </w:r>
      <w:r w:rsidR="00785DFD" w:rsidRPr="002414B4">
        <w:t>9</w:t>
      </w:r>
      <w:r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Pr="002414B4">
        <w:rPr>
          <w:rFonts w:hint="eastAsia"/>
        </w:rPr>
        <w:t>。</w:t>
      </w:r>
    </w:p>
    <w:p w:rsidR="00F3127F" w:rsidRPr="009A173A" w:rsidRDefault="0055409F" w:rsidP="00F3127F">
      <w:pPr>
        <w:pStyle w:val="a"/>
      </w:pPr>
      <w:r>
        <w:rPr>
          <w:noProof/>
        </w:rPr>
        <w:object w:dxaOrig="1440" w:dyaOrig="1440">
          <v:shape id="_x0000_s1035" type="#_x0000_t75" style="position:absolute;left:0;text-align:left;margin-left:29.4pt;margin-top:2.05pt;width:388.8pt;height:286.1pt;z-index:251671552;mso-position-horizontal-relative:text;mso-position-vertical-relative:text">
            <v:imagedata r:id="rId21" o:title=""/>
            <w10:wrap type="topAndBottom"/>
          </v:shape>
          <o:OLEObject Type="Embed" ProgID="Visio.Drawing.15" ShapeID="_x0000_s1035" DrawAspect="Content" ObjectID="_1482688038" r:id="rId22"/>
        </w:object>
      </w:r>
    </w:p>
    <w:p w:rsidR="00F30C1B" w:rsidRPr="003D102C" w:rsidRDefault="001235FB" w:rsidP="009A173A">
      <w:pPr>
        <w:pStyle w:val="2"/>
      </w:pPr>
      <w:r>
        <w:t>进度安排</w:t>
      </w:r>
    </w:p>
    <w:tbl>
      <w:tblPr>
        <w:tblStyle w:val="aa"/>
        <w:tblW w:w="0" w:type="auto"/>
        <w:tblLook w:val="04A0" w:firstRow="1" w:lastRow="0" w:firstColumn="1" w:lastColumn="0" w:noHBand="0" w:noVBand="1"/>
      </w:tblPr>
      <w:tblGrid>
        <w:gridCol w:w="2689"/>
        <w:gridCol w:w="6371"/>
      </w:tblGrid>
      <w:tr w:rsidR="001E7830" w:rsidTr="00F05660">
        <w:tc>
          <w:tcPr>
            <w:tcW w:w="2689" w:type="dxa"/>
          </w:tcPr>
          <w:p w:rsidR="001E7830" w:rsidRDefault="001E7830" w:rsidP="00D676D1">
            <w:pPr>
              <w:pStyle w:val="a1"/>
              <w:numPr>
                <w:ilvl w:val="0"/>
                <w:numId w:val="0"/>
              </w:numPr>
            </w:pPr>
            <w:r>
              <w:rPr>
                <w:rFonts w:hint="eastAsia"/>
              </w:rPr>
              <w:t>201</w:t>
            </w:r>
            <w:r>
              <w:t>4</w:t>
            </w:r>
            <w:r>
              <w:rPr>
                <w:rFonts w:hint="eastAsia"/>
              </w:rPr>
              <w:t>.11-20</w:t>
            </w:r>
            <w:r>
              <w:t>15</w:t>
            </w:r>
            <w:r>
              <w:rPr>
                <w:rFonts w:hint="eastAsia"/>
              </w:rPr>
              <w:t>.1</w:t>
            </w:r>
          </w:p>
        </w:tc>
        <w:tc>
          <w:tcPr>
            <w:tcW w:w="6371" w:type="dxa"/>
          </w:tcPr>
          <w:p w:rsidR="001E7830" w:rsidRPr="00A75D8F" w:rsidRDefault="001E7830" w:rsidP="00D676D1">
            <w:pPr>
              <w:pStyle w:val="a1"/>
              <w:numPr>
                <w:ilvl w:val="0"/>
                <w:numId w:val="0"/>
              </w:numPr>
            </w:pPr>
            <w:r w:rsidRPr="00A75D8F">
              <w:rPr>
                <w:rFonts w:hint="eastAsia"/>
              </w:rPr>
              <w:t>查阅文献，收集资料，熟悉课题，完成文献翻译和开题报告</w:t>
            </w:r>
          </w:p>
        </w:tc>
      </w:tr>
      <w:tr w:rsidR="001E7830" w:rsidTr="00F05660">
        <w:tc>
          <w:tcPr>
            <w:tcW w:w="2689" w:type="dxa"/>
          </w:tcPr>
          <w:p w:rsidR="001E7830" w:rsidRDefault="001E7830" w:rsidP="00D676D1">
            <w:pPr>
              <w:pStyle w:val="a1"/>
              <w:numPr>
                <w:ilvl w:val="0"/>
                <w:numId w:val="0"/>
              </w:numPr>
            </w:pPr>
            <w:r>
              <w:rPr>
                <w:rFonts w:hint="eastAsia"/>
              </w:rPr>
              <w:t>201</w:t>
            </w:r>
            <w:r>
              <w:t>5</w:t>
            </w:r>
            <w:r>
              <w:rPr>
                <w:rFonts w:hint="eastAsia"/>
              </w:rPr>
              <w:t>.2-201</w:t>
            </w:r>
            <w:r>
              <w:t>5</w:t>
            </w:r>
            <w:r>
              <w:rPr>
                <w:rFonts w:hint="eastAsia"/>
              </w:rPr>
              <w:t>.3</w:t>
            </w:r>
          </w:p>
        </w:tc>
        <w:tc>
          <w:tcPr>
            <w:tcW w:w="6371" w:type="dxa"/>
          </w:tcPr>
          <w:p w:rsidR="001E7830" w:rsidRPr="00A75D8F" w:rsidRDefault="001E7830" w:rsidP="00D676D1">
            <w:pPr>
              <w:pStyle w:val="a1"/>
              <w:numPr>
                <w:ilvl w:val="0"/>
                <w:numId w:val="0"/>
              </w:numPr>
            </w:pPr>
            <w:r w:rsidRPr="00A75D8F">
              <w:rPr>
                <w:rFonts w:hint="eastAsia"/>
              </w:rPr>
              <w:t>系统需求分析，系统概要设计</w:t>
            </w:r>
          </w:p>
        </w:tc>
      </w:tr>
      <w:tr w:rsidR="001E7830" w:rsidTr="00F05660">
        <w:tc>
          <w:tcPr>
            <w:tcW w:w="2689" w:type="dxa"/>
          </w:tcPr>
          <w:p w:rsidR="001E7830" w:rsidRDefault="001E7830" w:rsidP="00D676D1">
            <w:pPr>
              <w:pStyle w:val="a1"/>
              <w:numPr>
                <w:ilvl w:val="0"/>
                <w:numId w:val="0"/>
              </w:numPr>
            </w:pPr>
            <w:r>
              <w:rPr>
                <w:rFonts w:hint="eastAsia"/>
              </w:rPr>
              <w:t>201</w:t>
            </w:r>
            <w:r>
              <w:t>5</w:t>
            </w:r>
            <w:r>
              <w:rPr>
                <w:rFonts w:hint="eastAsia"/>
              </w:rPr>
              <w:t>.3-201</w:t>
            </w:r>
            <w:r>
              <w:t>5</w:t>
            </w:r>
            <w:r>
              <w:rPr>
                <w:rFonts w:hint="eastAsia"/>
              </w:rPr>
              <w:t>.4</w:t>
            </w:r>
          </w:p>
        </w:tc>
        <w:tc>
          <w:tcPr>
            <w:tcW w:w="6371" w:type="dxa"/>
          </w:tcPr>
          <w:p w:rsidR="001E7830" w:rsidRPr="00A75D8F" w:rsidRDefault="001E7830" w:rsidP="00D676D1">
            <w:pPr>
              <w:pStyle w:val="a1"/>
              <w:numPr>
                <w:ilvl w:val="0"/>
                <w:numId w:val="0"/>
              </w:numPr>
            </w:pPr>
            <w:r w:rsidRPr="00A75D8F">
              <w:rPr>
                <w:rFonts w:hint="eastAsia"/>
              </w:rPr>
              <w:t>系统详细设计</w:t>
            </w:r>
          </w:p>
        </w:tc>
      </w:tr>
      <w:tr w:rsidR="001E7830" w:rsidTr="00F05660">
        <w:tc>
          <w:tcPr>
            <w:tcW w:w="2689" w:type="dxa"/>
          </w:tcPr>
          <w:p w:rsidR="001E7830" w:rsidRDefault="001E7830" w:rsidP="00D676D1">
            <w:pPr>
              <w:pStyle w:val="a1"/>
              <w:numPr>
                <w:ilvl w:val="0"/>
                <w:numId w:val="0"/>
              </w:numPr>
            </w:pPr>
            <w:r>
              <w:rPr>
                <w:rFonts w:hint="eastAsia"/>
              </w:rPr>
              <w:t>201</w:t>
            </w:r>
            <w:r>
              <w:t>5</w:t>
            </w:r>
            <w:r>
              <w:rPr>
                <w:rFonts w:hint="eastAsia"/>
              </w:rPr>
              <w:t>.4-2015.5</w:t>
            </w:r>
          </w:p>
        </w:tc>
        <w:tc>
          <w:tcPr>
            <w:tcW w:w="6371" w:type="dxa"/>
          </w:tcPr>
          <w:p w:rsidR="001E7830" w:rsidRPr="00A75D8F" w:rsidRDefault="001E7830" w:rsidP="00D676D1">
            <w:pPr>
              <w:pStyle w:val="a1"/>
              <w:numPr>
                <w:ilvl w:val="0"/>
                <w:numId w:val="0"/>
              </w:numPr>
            </w:pPr>
            <w:r w:rsidRPr="00A75D8F">
              <w:rPr>
                <w:rFonts w:hint="eastAsia"/>
              </w:rPr>
              <w:t>系统实现和测试</w:t>
            </w:r>
          </w:p>
        </w:tc>
      </w:tr>
      <w:tr w:rsidR="001E7830" w:rsidTr="00F05660">
        <w:tc>
          <w:tcPr>
            <w:tcW w:w="2689" w:type="dxa"/>
          </w:tcPr>
          <w:p w:rsidR="001E7830" w:rsidRDefault="001E7830" w:rsidP="00D676D1">
            <w:pPr>
              <w:pStyle w:val="a1"/>
              <w:numPr>
                <w:ilvl w:val="0"/>
                <w:numId w:val="0"/>
              </w:numPr>
            </w:pPr>
            <w:r>
              <w:rPr>
                <w:rFonts w:hint="eastAsia"/>
              </w:rPr>
              <w:t>2015.6</w:t>
            </w:r>
          </w:p>
        </w:tc>
        <w:tc>
          <w:tcPr>
            <w:tcW w:w="6371" w:type="dxa"/>
          </w:tcPr>
          <w:p w:rsidR="001E7830" w:rsidRPr="00A75D8F" w:rsidRDefault="001E7830" w:rsidP="00D676D1">
            <w:pPr>
              <w:pStyle w:val="a1"/>
              <w:numPr>
                <w:ilvl w:val="0"/>
                <w:numId w:val="0"/>
              </w:numPr>
            </w:pPr>
            <w:r w:rsidRPr="00A75D8F">
              <w:rPr>
                <w:rFonts w:hint="eastAsia"/>
              </w:rPr>
              <w:t>撰写论文，参加论文答辩</w:t>
            </w:r>
          </w:p>
        </w:tc>
      </w:tr>
    </w:tbl>
    <w:p w:rsidR="00F30C1B" w:rsidRPr="003D102C" w:rsidRDefault="001235FB" w:rsidP="009A173A">
      <w:pPr>
        <w:pStyle w:val="2"/>
      </w:pPr>
      <w:r>
        <w:t>参考文献</w:t>
      </w:r>
    </w:p>
    <w:p w:rsidR="00C14D2B" w:rsidRPr="00D676D1" w:rsidRDefault="00C14D2B" w:rsidP="00D676D1">
      <w:pPr>
        <w:pStyle w:val="a1"/>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http://htk.eng.cam.ac.uk/docs/docs.shtml. 2006</w:t>
      </w:r>
    </w:p>
    <w:p w:rsidR="00C14D2B" w:rsidRPr="00D676D1" w:rsidRDefault="00C14D2B" w:rsidP="00D676D1">
      <w:pPr>
        <w:pStyle w:val="a1"/>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C14D2B" w:rsidRPr="00D676D1" w:rsidRDefault="00C14D2B" w:rsidP="00D676D1">
      <w:pPr>
        <w:pStyle w:val="a1"/>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793DFB" w:rsidRPr="00D676D1" w:rsidRDefault="00387996" w:rsidP="00D676D1">
      <w:pPr>
        <w:pStyle w:val="a1"/>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387996" w:rsidRPr="00D676D1" w:rsidRDefault="00D676D1" w:rsidP="00D676D1">
      <w:pPr>
        <w:pStyle w:val="a1"/>
      </w:pPr>
      <w:r w:rsidRPr="00D676D1">
        <w:rPr>
          <w:rFonts w:hint="eastAsia"/>
        </w:rPr>
        <w:lastRenderedPageBreak/>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1"/>
      </w:pPr>
      <w:r w:rsidRPr="00D676D1">
        <w:rPr>
          <w:rFonts w:hint="eastAsia"/>
        </w:rPr>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1"/>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1"/>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007B34" w:rsidRDefault="00007B34" w:rsidP="00007B34">
      <w:pPr>
        <w:pStyle w:val="a1"/>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4D09DC" w:rsidRDefault="004D09DC" w:rsidP="004D09DC">
      <w:pPr>
        <w:pStyle w:val="a1"/>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Default="004D09DC" w:rsidP="004D09DC">
      <w:pPr>
        <w:pStyle w:val="a1"/>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A93DDF" w:rsidRDefault="00A93DDF" w:rsidP="00A93DDF">
      <w:pPr>
        <w:pStyle w:val="a1"/>
      </w:pPr>
      <w:proofErr w:type="spellStart"/>
      <w:proofErr w:type="gramStart"/>
      <w:r w:rsidRPr="00A93DDF">
        <w:t>wyouflf</w:t>
      </w:r>
      <w:proofErr w:type="spellEnd"/>
      <w:proofErr w:type="gramEnd"/>
      <w:r>
        <w:t xml:space="preserve">. </w:t>
      </w:r>
      <w:r w:rsidR="00FA696B">
        <w:t xml:space="preserve">Android </w:t>
      </w:r>
      <w:proofErr w:type="spellStart"/>
      <w:r w:rsidRPr="00A93DDF">
        <w:t>xUtils</w:t>
      </w:r>
      <w:proofErr w:type="spellEnd"/>
      <w:r w:rsidR="00FA696B">
        <w:t xml:space="preserve"> Framework</w:t>
      </w:r>
      <w:r w:rsidRPr="00A93DDF">
        <w:t xml:space="preserve"> </w:t>
      </w:r>
      <w:r w:rsidR="009C60A2" w:rsidRPr="00D676D1">
        <w:rPr>
          <w:rFonts w:hint="eastAsia"/>
        </w:rPr>
        <w:t>[EB/OL]</w:t>
      </w:r>
      <w:r w:rsidR="009C60A2">
        <w:t>.</w:t>
      </w:r>
      <w:r w:rsidRPr="00A93DDF">
        <w:t>https://github.com/</w:t>
      </w:r>
      <w:proofErr w:type="spellStart"/>
      <w:r w:rsidRPr="00A93DDF">
        <w:t>wyouflf</w:t>
      </w:r>
      <w:proofErr w:type="spellEnd"/>
      <w:r w:rsidRPr="00A93DDF">
        <w:t>/</w:t>
      </w:r>
      <w:proofErr w:type="spellStart"/>
      <w:r w:rsidRPr="00A93DDF">
        <w:t>xUtils</w:t>
      </w:r>
      <w:proofErr w:type="spellEnd"/>
      <w:r w:rsidR="009C44C4">
        <w:t>. 20</w:t>
      </w:r>
      <w:r w:rsidR="00293E33">
        <w:t>15</w:t>
      </w:r>
    </w:p>
    <w:p w:rsidR="004168AF" w:rsidRPr="001E1253" w:rsidRDefault="004168AF" w:rsidP="001E1253">
      <w:pPr>
        <w:pStyle w:val="a1"/>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bookmarkStart w:id="0" w:name="_GoBack"/>
      <w:bookmarkEnd w:id="0"/>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6F7119" w:rsidRPr="001E1253" w:rsidRDefault="006F7119" w:rsidP="001E1253">
      <w:pPr>
        <w:pStyle w:val="a1"/>
      </w:pPr>
      <w:proofErr w:type="spellStart"/>
      <w:r w:rsidRPr="001E1253">
        <w:t>jamesju</w:t>
      </w:r>
      <w:proofErr w:type="spellEnd"/>
      <w:r w:rsidRPr="001E1253">
        <w:t>.</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sectPr w:rsidR="006F7119" w:rsidRPr="001E1253">
      <w:headerReference w:type="even" r:id="rId23"/>
      <w:headerReference w:type="default" r:id="rId24"/>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409F" w:rsidRDefault="0055409F" w:rsidP="00F30C1B">
      <w:r>
        <w:separator/>
      </w:r>
    </w:p>
  </w:endnote>
  <w:endnote w:type="continuationSeparator" w:id="0">
    <w:p w:rsidR="0055409F" w:rsidRDefault="0055409F"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409F" w:rsidRDefault="0055409F" w:rsidP="00F30C1B">
      <w:r>
        <w:separator/>
      </w:r>
    </w:p>
  </w:footnote>
  <w:footnote w:type="continuationSeparator" w:id="0">
    <w:p w:rsidR="0055409F" w:rsidRDefault="0055409F"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6"/>
      <w:framePr w:wrap="around" w:vAnchor="text" w:hAnchor="margin" w:xAlign="right" w:y="1"/>
      <w:ind w:firstLine="360"/>
      <w:rPr>
        <w:rStyle w:val="a8"/>
      </w:rPr>
    </w:pPr>
    <w:r>
      <w:rPr>
        <w:rStyle w:val="a8"/>
      </w:rPr>
      <w:fldChar w:fldCharType="begin"/>
    </w:r>
    <w:r>
      <w:rPr>
        <w:rStyle w:val="a8"/>
      </w:rPr>
      <w:instrText xml:space="preserve">PAGE  </w:instrText>
    </w:r>
    <w:r>
      <w:rPr>
        <w:rStyle w:val="a8"/>
      </w:rPr>
      <w:fldChar w:fldCharType="end"/>
    </w:r>
  </w:p>
  <w:p w:rsidR="00E76B9F" w:rsidRDefault="00E76B9F" w:rsidP="00E76B9F">
    <w:pPr>
      <w:pStyle w:val="a6"/>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1E1253">
      <w:rPr>
        <w:rStyle w:val="a8"/>
        <w:noProof/>
      </w:rPr>
      <w:t>11</w:t>
    </w:r>
    <w:r>
      <w:rPr>
        <w:rStyle w:val="a8"/>
      </w:rPr>
      <w:fldChar w:fldCharType="end"/>
    </w:r>
  </w:p>
  <w:p w:rsidR="00E76B9F" w:rsidRPr="001235FB" w:rsidRDefault="00E76B9F" w:rsidP="001235FB">
    <w:pPr>
      <w:pStyle w:val="a6"/>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pStyle w:val="a"/>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4551233"/>
    <w:multiLevelType w:val="hybridMultilevel"/>
    <w:tmpl w:val="7310BCE8"/>
    <w:lvl w:ilvl="0" w:tplc="A46E7FE8">
      <w:start w:val="1"/>
      <w:numFmt w:val="decimal"/>
      <w:pStyle w:val="1"/>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73142499"/>
    <w:multiLevelType w:val="hybridMultilevel"/>
    <w:tmpl w:val="0682208E"/>
    <w:lvl w:ilvl="0" w:tplc="5B5C2C7C">
      <w:start w:val="1"/>
      <w:numFmt w:val="decimal"/>
      <w:pStyle w:val="a0"/>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AD061A2"/>
    <w:multiLevelType w:val="hybridMultilevel"/>
    <w:tmpl w:val="90FEF2FA"/>
    <w:lvl w:ilvl="0" w:tplc="19E241B2">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12"/>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3"/>
  </w:num>
  <w:num w:numId="12">
    <w:abstractNumId w:val="11"/>
  </w:num>
  <w:num w:numId="13">
    <w:abstractNumId w:val="7"/>
  </w:num>
  <w:num w:numId="14">
    <w:abstractNumId w:val="13"/>
  </w:num>
  <w:num w:numId="15">
    <w:abstractNumId w:val="13"/>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25E18"/>
    <w:rsid w:val="0003687C"/>
    <w:rsid w:val="00054951"/>
    <w:rsid w:val="000830C0"/>
    <w:rsid w:val="000940FE"/>
    <w:rsid w:val="000969A2"/>
    <w:rsid w:val="000A0C8D"/>
    <w:rsid w:val="000B7C38"/>
    <w:rsid w:val="000C01C6"/>
    <w:rsid w:val="000C38AD"/>
    <w:rsid w:val="000D743F"/>
    <w:rsid w:val="000F0E7A"/>
    <w:rsid w:val="000F56E7"/>
    <w:rsid w:val="000F70B2"/>
    <w:rsid w:val="00120987"/>
    <w:rsid w:val="00121023"/>
    <w:rsid w:val="001235FB"/>
    <w:rsid w:val="00127ACC"/>
    <w:rsid w:val="001345ED"/>
    <w:rsid w:val="001407C3"/>
    <w:rsid w:val="00173734"/>
    <w:rsid w:val="00185F93"/>
    <w:rsid w:val="00192CC9"/>
    <w:rsid w:val="001A3434"/>
    <w:rsid w:val="001D28CA"/>
    <w:rsid w:val="001D64A8"/>
    <w:rsid w:val="001E1253"/>
    <w:rsid w:val="001E7830"/>
    <w:rsid w:val="002105A5"/>
    <w:rsid w:val="00212874"/>
    <w:rsid w:val="00213283"/>
    <w:rsid w:val="002414B4"/>
    <w:rsid w:val="00276B68"/>
    <w:rsid w:val="00293E33"/>
    <w:rsid w:val="00295C66"/>
    <w:rsid w:val="002C2EE9"/>
    <w:rsid w:val="002F6D4A"/>
    <w:rsid w:val="002F7882"/>
    <w:rsid w:val="00314273"/>
    <w:rsid w:val="00325EDE"/>
    <w:rsid w:val="003404ED"/>
    <w:rsid w:val="00341AF8"/>
    <w:rsid w:val="003441D6"/>
    <w:rsid w:val="00350F6D"/>
    <w:rsid w:val="0035383A"/>
    <w:rsid w:val="00363A44"/>
    <w:rsid w:val="00387996"/>
    <w:rsid w:val="00396120"/>
    <w:rsid w:val="003B1C65"/>
    <w:rsid w:val="003D1A1A"/>
    <w:rsid w:val="003D7A30"/>
    <w:rsid w:val="003F117C"/>
    <w:rsid w:val="003F2FA0"/>
    <w:rsid w:val="0040498C"/>
    <w:rsid w:val="004168AF"/>
    <w:rsid w:val="004424F7"/>
    <w:rsid w:val="0044718F"/>
    <w:rsid w:val="00451E07"/>
    <w:rsid w:val="004921A4"/>
    <w:rsid w:val="004A2898"/>
    <w:rsid w:val="004A425F"/>
    <w:rsid w:val="004B566C"/>
    <w:rsid w:val="004D09DC"/>
    <w:rsid w:val="004D36D4"/>
    <w:rsid w:val="004D63B6"/>
    <w:rsid w:val="004E21E1"/>
    <w:rsid w:val="0051170B"/>
    <w:rsid w:val="0052054D"/>
    <w:rsid w:val="005428FB"/>
    <w:rsid w:val="0055409F"/>
    <w:rsid w:val="00557D80"/>
    <w:rsid w:val="00561887"/>
    <w:rsid w:val="00561F75"/>
    <w:rsid w:val="0057505F"/>
    <w:rsid w:val="00587C59"/>
    <w:rsid w:val="005964A6"/>
    <w:rsid w:val="005A5610"/>
    <w:rsid w:val="005B4673"/>
    <w:rsid w:val="005B7EBF"/>
    <w:rsid w:val="005E2657"/>
    <w:rsid w:val="005E2BA7"/>
    <w:rsid w:val="00602B43"/>
    <w:rsid w:val="00602FBC"/>
    <w:rsid w:val="00633A83"/>
    <w:rsid w:val="0064016F"/>
    <w:rsid w:val="00642E06"/>
    <w:rsid w:val="0064317F"/>
    <w:rsid w:val="00644642"/>
    <w:rsid w:val="00644D6D"/>
    <w:rsid w:val="00660A29"/>
    <w:rsid w:val="00663299"/>
    <w:rsid w:val="00665AEE"/>
    <w:rsid w:val="006737AD"/>
    <w:rsid w:val="00677C16"/>
    <w:rsid w:val="00693933"/>
    <w:rsid w:val="006A185D"/>
    <w:rsid w:val="006B41B4"/>
    <w:rsid w:val="006C1B84"/>
    <w:rsid w:val="006E51CB"/>
    <w:rsid w:val="006F7119"/>
    <w:rsid w:val="0070030B"/>
    <w:rsid w:val="007206BB"/>
    <w:rsid w:val="00725B64"/>
    <w:rsid w:val="00730B4D"/>
    <w:rsid w:val="007358DF"/>
    <w:rsid w:val="0073655F"/>
    <w:rsid w:val="00757A4B"/>
    <w:rsid w:val="00761B6C"/>
    <w:rsid w:val="00767BA1"/>
    <w:rsid w:val="0077168B"/>
    <w:rsid w:val="00785DFD"/>
    <w:rsid w:val="007904CE"/>
    <w:rsid w:val="00792270"/>
    <w:rsid w:val="00793DFB"/>
    <w:rsid w:val="007B1CF8"/>
    <w:rsid w:val="007B3F5F"/>
    <w:rsid w:val="007B511F"/>
    <w:rsid w:val="007C6074"/>
    <w:rsid w:val="007C6EF6"/>
    <w:rsid w:val="007C7332"/>
    <w:rsid w:val="007D15F0"/>
    <w:rsid w:val="007D4E18"/>
    <w:rsid w:val="008149DB"/>
    <w:rsid w:val="00840B85"/>
    <w:rsid w:val="00844B6D"/>
    <w:rsid w:val="008544FD"/>
    <w:rsid w:val="00865050"/>
    <w:rsid w:val="00874946"/>
    <w:rsid w:val="00886BE0"/>
    <w:rsid w:val="008878A4"/>
    <w:rsid w:val="00892EC4"/>
    <w:rsid w:val="008A2EDF"/>
    <w:rsid w:val="008A50BF"/>
    <w:rsid w:val="008A6628"/>
    <w:rsid w:val="008D0B09"/>
    <w:rsid w:val="008E7CFB"/>
    <w:rsid w:val="0090389E"/>
    <w:rsid w:val="00905C8F"/>
    <w:rsid w:val="00920DF4"/>
    <w:rsid w:val="00935A85"/>
    <w:rsid w:val="0096083A"/>
    <w:rsid w:val="00974A95"/>
    <w:rsid w:val="00995B93"/>
    <w:rsid w:val="009A173A"/>
    <w:rsid w:val="009A49BB"/>
    <w:rsid w:val="009A52AD"/>
    <w:rsid w:val="009B260E"/>
    <w:rsid w:val="009B406E"/>
    <w:rsid w:val="009C44C4"/>
    <w:rsid w:val="009C60A2"/>
    <w:rsid w:val="009D2D0C"/>
    <w:rsid w:val="009E46BE"/>
    <w:rsid w:val="009E6499"/>
    <w:rsid w:val="009F327D"/>
    <w:rsid w:val="00A054BD"/>
    <w:rsid w:val="00A20CB7"/>
    <w:rsid w:val="00A2127E"/>
    <w:rsid w:val="00A31E78"/>
    <w:rsid w:val="00A32157"/>
    <w:rsid w:val="00A45022"/>
    <w:rsid w:val="00A52F47"/>
    <w:rsid w:val="00A532A7"/>
    <w:rsid w:val="00A53C24"/>
    <w:rsid w:val="00A75D8F"/>
    <w:rsid w:val="00A816CB"/>
    <w:rsid w:val="00A86ED2"/>
    <w:rsid w:val="00A93DDF"/>
    <w:rsid w:val="00AA203F"/>
    <w:rsid w:val="00AA4501"/>
    <w:rsid w:val="00AD42A6"/>
    <w:rsid w:val="00AE1801"/>
    <w:rsid w:val="00AE298D"/>
    <w:rsid w:val="00AF4B82"/>
    <w:rsid w:val="00AF6146"/>
    <w:rsid w:val="00B02B37"/>
    <w:rsid w:val="00B03B7D"/>
    <w:rsid w:val="00B370B7"/>
    <w:rsid w:val="00B45847"/>
    <w:rsid w:val="00B52951"/>
    <w:rsid w:val="00B74E52"/>
    <w:rsid w:val="00B87CB0"/>
    <w:rsid w:val="00B928D6"/>
    <w:rsid w:val="00BA2783"/>
    <w:rsid w:val="00BB556C"/>
    <w:rsid w:val="00BC4BF0"/>
    <w:rsid w:val="00BD17DC"/>
    <w:rsid w:val="00BE6590"/>
    <w:rsid w:val="00BE729E"/>
    <w:rsid w:val="00BE776F"/>
    <w:rsid w:val="00BF44CC"/>
    <w:rsid w:val="00BF7E99"/>
    <w:rsid w:val="00C07755"/>
    <w:rsid w:val="00C11155"/>
    <w:rsid w:val="00C14D2B"/>
    <w:rsid w:val="00C24A82"/>
    <w:rsid w:val="00C24EE9"/>
    <w:rsid w:val="00C42F8A"/>
    <w:rsid w:val="00C53A30"/>
    <w:rsid w:val="00C87A29"/>
    <w:rsid w:val="00C87B9E"/>
    <w:rsid w:val="00CA1D77"/>
    <w:rsid w:val="00CA686F"/>
    <w:rsid w:val="00CA6C46"/>
    <w:rsid w:val="00CB6C59"/>
    <w:rsid w:val="00CC544A"/>
    <w:rsid w:val="00CD090B"/>
    <w:rsid w:val="00D01EF2"/>
    <w:rsid w:val="00D14589"/>
    <w:rsid w:val="00D264F4"/>
    <w:rsid w:val="00D26D08"/>
    <w:rsid w:val="00D363BF"/>
    <w:rsid w:val="00D425A7"/>
    <w:rsid w:val="00D6179E"/>
    <w:rsid w:val="00D617D8"/>
    <w:rsid w:val="00D676D1"/>
    <w:rsid w:val="00D76AB6"/>
    <w:rsid w:val="00D91079"/>
    <w:rsid w:val="00DB6B55"/>
    <w:rsid w:val="00DB72AD"/>
    <w:rsid w:val="00DC5D4A"/>
    <w:rsid w:val="00DD3E16"/>
    <w:rsid w:val="00DE0C1E"/>
    <w:rsid w:val="00DE2E6E"/>
    <w:rsid w:val="00DF5C7B"/>
    <w:rsid w:val="00E02D9A"/>
    <w:rsid w:val="00E311BC"/>
    <w:rsid w:val="00E31641"/>
    <w:rsid w:val="00E45161"/>
    <w:rsid w:val="00E55195"/>
    <w:rsid w:val="00E57820"/>
    <w:rsid w:val="00E76B9F"/>
    <w:rsid w:val="00EE0338"/>
    <w:rsid w:val="00F05660"/>
    <w:rsid w:val="00F129C6"/>
    <w:rsid w:val="00F30C1B"/>
    <w:rsid w:val="00F3127F"/>
    <w:rsid w:val="00F370AA"/>
    <w:rsid w:val="00F453B3"/>
    <w:rsid w:val="00F54984"/>
    <w:rsid w:val="00F55D22"/>
    <w:rsid w:val="00F66789"/>
    <w:rsid w:val="00F90A05"/>
    <w:rsid w:val="00F95628"/>
    <w:rsid w:val="00FA696B"/>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F30C1B"/>
    <w:pPr>
      <w:widowControl w:val="0"/>
      <w:jc w:val="both"/>
    </w:pPr>
    <w:rPr>
      <w:rFonts w:ascii="Times New Roman" w:eastAsia="宋体" w:hAnsi="Times New Roman" w:cs="Times New Roman"/>
      <w:szCs w:val="20"/>
    </w:rPr>
  </w:style>
  <w:style w:type="paragraph" w:styleId="10">
    <w:name w:val="heading 1"/>
    <w:basedOn w:val="a2"/>
    <w:next w:val="a2"/>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2"/>
    <w:next w:val="a2"/>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2"/>
    <w:next w:val="a2"/>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2"/>
    <w:next w:val="a2"/>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3"/>
    <w:link w:val="a6"/>
    <w:rsid w:val="00F30C1B"/>
    <w:rPr>
      <w:sz w:val="18"/>
      <w:szCs w:val="18"/>
    </w:rPr>
  </w:style>
  <w:style w:type="paragraph" w:styleId="a7">
    <w:name w:val="footer"/>
    <w:basedOn w:val="a2"/>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3"/>
    <w:link w:val="a7"/>
    <w:uiPriority w:val="99"/>
    <w:rsid w:val="00F30C1B"/>
    <w:rPr>
      <w:sz w:val="18"/>
      <w:szCs w:val="18"/>
    </w:rPr>
  </w:style>
  <w:style w:type="character" w:customStyle="1" w:styleId="1Char">
    <w:name w:val="标题 1 Char"/>
    <w:basedOn w:val="a3"/>
    <w:link w:val="10"/>
    <w:uiPriority w:val="9"/>
    <w:rsid w:val="00F30C1B"/>
    <w:rPr>
      <w:rFonts w:ascii="Times New Roman" w:eastAsia="黑体" w:hAnsi="宋体" w:cs="Times New Roman"/>
      <w:b/>
      <w:sz w:val="36"/>
      <w:szCs w:val="36"/>
    </w:rPr>
  </w:style>
  <w:style w:type="character" w:customStyle="1" w:styleId="2Char">
    <w:name w:val="标题 2 Char"/>
    <w:basedOn w:val="a3"/>
    <w:link w:val="2"/>
    <w:uiPriority w:val="9"/>
    <w:rsid w:val="009A173A"/>
    <w:rPr>
      <w:rFonts w:ascii="Times New Roman" w:eastAsia="黑体" w:hAnsi="宋体" w:cs="Times New Roman"/>
      <w:sz w:val="36"/>
      <w:szCs w:val="24"/>
    </w:rPr>
  </w:style>
  <w:style w:type="character" w:customStyle="1" w:styleId="3Char">
    <w:name w:val="标题 3 Char"/>
    <w:basedOn w:val="a3"/>
    <w:link w:val="3"/>
    <w:uiPriority w:val="9"/>
    <w:rsid w:val="009A173A"/>
    <w:rPr>
      <w:rFonts w:ascii="Times New Roman" w:eastAsia="宋体" w:hAnsi="宋体" w:cs="Times New Roman"/>
      <w:sz w:val="28"/>
      <w:szCs w:val="28"/>
    </w:rPr>
  </w:style>
  <w:style w:type="character" w:customStyle="1" w:styleId="4Char">
    <w:name w:val="标题 4 Char"/>
    <w:basedOn w:val="a3"/>
    <w:link w:val="4"/>
    <w:uiPriority w:val="9"/>
    <w:rsid w:val="009A173A"/>
    <w:rPr>
      <w:rFonts w:ascii="Times New Roman" w:eastAsia="黑体" w:hAnsi="黑体" w:cs="Times New Roman"/>
      <w:kern w:val="0"/>
      <w:sz w:val="24"/>
      <w:szCs w:val="24"/>
    </w:rPr>
  </w:style>
  <w:style w:type="character" w:styleId="a8">
    <w:name w:val="page number"/>
    <w:basedOn w:val="a3"/>
    <w:rsid w:val="00F30C1B"/>
  </w:style>
  <w:style w:type="paragraph" w:customStyle="1" w:styleId="a9">
    <w:name w:val="内容"/>
    <w:basedOn w:val="a2"/>
    <w:link w:val="Char1"/>
    <w:qFormat/>
    <w:rsid w:val="00F30C1B"/>
    <w:pPr>
      <w:spacing w:before="240"/>
      <w:ind w:firstLineChars="200" w:firstLine="200"/>
      <w:contextualSpacing/>
    </w:pPr>
    <w:rPr>
      <w:sz w:val="24"/>
    </w:rPr>
  </w:style>
  <w:style w:type="character" w:customStyle="1" w:styleId="Char1">
    <w:name w:val="内容 Char"/>
    <w:basedOn w:val="a3"/>
    <w:link w:val="a9"/>
    <w:rsid w:val="00F30C1B"/>
    <w:rPr>
      <w:rFonts w:ascii="Times New Roman" w:eastAsia="宋体" w:hAnsi="Times New Roman" w:cs="Times New Roman"/>
      <w:sz w:val="24"/>
      <w:szCs w:val="20"/>
    </w:rPr>
  </w:style>
  <w:style w:type="paragraph" w:customStyle="1" w:styleId="a0">
    <w:name w:val="图表注释"/>
    <w:basedOn w:val="a9"/>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0"/>
    <w:rsid w:val="009A173A"/>
    <w:rPr>
      <w:rFonts w:ascii="Times New Roman" w:eastAsia="宋体" w:hAnsi="Times New Roman" w:cs="Times New Roman"/>
      <w:b/>
      <w:sz w:val="18"/>
      <w:szCs w:val="20"/>
    </w:rPr>
  </w:style>
  <w:style w:type="character" w:customStyle="1" w:styleId="high-light-bg">
    <w:name w:val="high-light-bg"/>
    <w:basedOn w:val="a3"/>
    <w:rsid w:val="00F30C1B"/>
  </w:style>
  <w:style w:type="table" w:styleId="aa">
    <w:name w:val="Table Grid"/>
    <w:basedOn w:val="a4"/>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1">
    <w:name w:val="参考文献"/>
    <w:basedOn w:val="a2"/>
    <w:link w:val="Char4"/>
    <w:qFormat/>
    <w:rsid w:val="00D676D1"/>
    <w:pPr>
      <w:numPr>
        <w:numId w:val="11"/>
      </w:numPr>
      <w:spacing w:line="300" w:lineRule="auto"/>
    </w:pPr>
    <w:rPr>
      <w:sz w:val="24"/>
      <w:szCs w:val="24"/>
    </w:rPr>
  </w:style>
  <w:style w:type="character" w:customStyle="1" w:styleId="Char3">
    <w:name w:val="无间隔 Char"/>
    <w:basedOn w:val="a3"/>
    <w:link w:val="ab"/>
    <w:uiPriority w:val="1"/>
    <w:rsid w:val="00D26D08"/>
    <w:rPr>
      <w:rFonts w:ascii="Times New Roman" w:eastAsia="宋体" w:hAnsi="Times New Roman" w:cs="Times New Roman"/>
      <w:szCs w:val="20"/>
    </w:rPr>
  </w:style>
  <w:style w:type="character" w:customStyle="1" w:styleId="Char4">
    <w:name w:val="参考文献 Char"/>
    <w:basedOn w:val="Char3"/>
    <w:link w:val="a1"/>
    <w:rsid w:val="00D676D1"/>
    <w:rPr>
      <w:rFonts w:ascii="Times New Roman" w:eastAsia="宋体" w:hAnsi="Times New Roman" w:cs="Times New Roman"/>
      <w:sz w:val="24"/>
      <w:szCs w:val="24"/>
    </w:rPr>
  </w:style>
  <w:style w:type="character" w:styleId="ac">
    <w:name w:val="Strong"/>
    <w:basedOn w:val="a3"/>
    <w:uiPriority w:val="22"/>
    <w:qFormat/>
    <w:rsid w:val="004B566C"/>
    <w:rPr>
      <w:b/>
      <w:bCs/>
    </w:rPr>
  </w:style>
  <w:style w:type="character" w:styleId="ad">
    <w:name w:val="Placeholder Text"/>
    <w:basedOn w:val="a3"/>
    <w:uiPriority w:val="99"/>
    <w:semiHidden/>
    <w:rsid w:val="000C01C6"/>
    <w:rPr>
      <w:color w:val="808080"/>
    </w:rPr>
  </w:style>
  <w:style w:type="paragraph" w:styleId="ae">
    <w:name w:val="caption"/>
    <w:basedOn w:val="a2"/>
    <w:next w:val="a2"/>
    <w:uiPriority w:val="35"/>
    <w:unhideWhenUsed/>
    <w:qFormat/>
    <w:rsid w:val="00785DFD"/>
    <w:rPr>
      <w:rFonts w:asciiTheme="majorHAnsi" w:eastAsia="黑体" w:hAnsiTheme="majorHAnsi" w:cstheme="majorBidi"/>
      <w:sz w:val="20"/>
    </w:rPr>
  </w:style>
  <w:style w:type="character" w:styleId="af">
    <w:name w:val="annotation reference"/>
    <w:basedOn w:val="a3"/>
    <w:uiPriority w:val="99"/>
    <w:semiHidden/>
    <w:unhideWhenUsed/>
    <w:rsid w:val="00AA4501"/>
    <w:rPr>
      <w:sz w:val="21"/>
      <w:szCs w:val="21"/>
    </w:rPr>
  </w:style>
  <w:style w:type="paragraph" w:styleId="af0">
    <w:name w:val="annotation text"/>
    <w:basedOn w:val="a2"/>
    <w:link w:val="Char5"/>
    <w:uiPriority w:val="99"/>
    <w:semiHidden/>
    <w:unhideWhenUsed/>
    <w:rsid w:val="00AA4501"/>
    <w:pPr>
      <w:jc w:val="left"/>
    </w:pPr>
  </w:style>
  <w:style w:type="character" w:customStyle="1" w:styleId="Char5">
    <w:name w:val="批注文字 Char"/>
    <w:basedOn w:val="a3"/>
    <w:link w:val="af0"/>
    <w:uiPriority w:val="99"/>
    <w:semiHidden/>
    <w:rsid w:val="00AA4501"/>
    <w:rPr>
      <w:rFonts w:ascii="Times New Roman" w:eastAsia="宋体" w:hAnsi="Times New Roman" w:cs="Times New Roman"/>
      <w:szCs w:val="20"/>
    </w:rPr>
  </w:style>
  <w:style w:type="paragraph" w:styleId="af1">
    <w:name w:val="annotation subject"/>
    <w:basedOn w:val="af0"/>
    <w:next w:val="af0"/>
    <w:link w:val="Char6"/>
    <w:uiPriority w:val="99"/>
    <w:semiHidden/>
    <w:unhideWhenUsed/>
    <w:rsid w:val="00AA4501"/>
    <w:rPr>
      <w:b/>
      <w:bCs/>
    </w:rPr>
  </w:style>
  <w:style w:type="character" w:customStyle="1" w:styleId="Char6">
    <w:name w:val="批注主题 Char"/>
    <w:basedOn w:val="Char5"/>
    <w:link w:val="af1"/>
    <w:uiPriority w:val="99"/>
    <w:semiHidden/>
    <w:rsid w:val="00AA4501"/>
    <w:rPr>
      <w:rFonts w:ascii="Times New Roman" w:eastAsia="宋体" w:hAnsi="Times New Roman" w:cs="Times New Roman"/>
      <w:b/>
      <w:bCs/>
      <w:szCs w:val="20"/>
    </w:rPr>
  </w:style>
  <w:style w:type="paragraph" w:styleId="af2">
    <w:name w:val="Balloon Text"/>
    <w:basedOn w:val="a2"/>
    <w:link w:val="Char7"/>
    <w:uiPriority w:val="99"/>
    <w:semiHidden/>
    <w:unhideWhenUsed/>
    <w:rsid w:val="00AA4501"/>
    <w:rPr>
      <w:sz w:val="18"/>
      <w:szCs w:val="18"/>
    </w:rPr>
  </w:style>
  <w:style w:type="character" w:customStyle="1" w:styleId="Char7">
    <w:name w:val="批注框文本 Char"/>
    <w:basedOn w:val="a3"/>
    <w:link w:val="af2"/>
    <w:uiPriority w:val="99"/>
    <w:semiHidden/>
    <w:rsid w:val="00AA4501"/>
    <w:rPr>
      <w:rFonts w:ascii="Times New Roman" w:eastAsia="宋体" w:hAnsi="Times New Roman" w:cs="Times New Roman"/>
      <w:sz w:val="18"/>
      <w:szCs w:val="18"/>
    </w:rPr>
  </w:style>
  <w:style w:type="paragraph" w:styleId="af3">
    <w:name w:val="List Paragraph"/>
    <w:basedOn w:val="a2"/>
    <w:uiPriority w:val="34"/>
    <w:qFormat/>
    <w:rsid w:val="00AA4501"/>
    <w:pPr>
      <w:ind w:firstLineChars="200" w:firstLine="420"/>
    </w:pPr>
  </w:style>
  <w:style w:type="paragraph" w:customStyle="1" w:styleId="a">
    <w:name w:val="图表"/>
    <w:basedOn w:val="a0"/>
    <w:link w:val="Char8"/>
    <w:qFormat/>
    <w:rsid w:val="00F3127F"/>
    <w:pPr>
      <w:numPr>
        <w:numId w:val="13"/>
      </w:numPr>
    </w:pPr>
  </w:style>
  <w:style w:type="character" w:styleId="af4">
    <w:name w:val="Hyperlink"/>
    <w:basedOn w:val="a3"/>
    <w:uiPriority w:val="99"/>
    <w:unhideWhenUsed/>
    <w:rsid w:val="00C14D2B"/>
    <w:rPr>
      <w:color w:val="0563C1" w:themeColor="hyperlink"/>
      <w:u w:val="single"/>
    </w:rPr>
  </w:style>
  <w:style w:type="character" w:customStyle="1" w:styleId="Char8">
    <w:name w:val="图表 Char"/>
    <w:basedOn w:val="Char2"/>
    <w:link w:val="a"/>
    <w:rsid w:val="00F3127F"/>
    <w:rPr>
      <w:rFonts w:ascii="Times New Roman" w:eastAsia="宋体" w:hAnsi="Times New Roman" w:cs="Times New Roman"/>
      <w:b/>
      <w:sz w:val="18"/>
      <w:szCs w:val="20"/>
    </w:rPr>
  </w:style>
  <w:style w:type="paragraph" w:customStyle="1" w:styleId="1">
    <w:name w:val="内容1"/>
    <w:basedOn w:val="a9"/>
    <w:link w:val="1Char0"/>
    <w:qFormat/>
    <w:rsid w:val="009C44C4"/>
    <w:pPr>
      <w:numPr>
        <w:numId w:val="16"/>
      </w:numPr>
      <w:ind w:firstLineChars="0" w:firstLine="0"/>
    </w:pPr>
  </w:style>
  <w:style w:type="character" w:customStyle="1" w:styleId="1Char0">
    <w:name w:val="内容1 Char"/>
    <w:basedOn w:val="Char1"/>
    <w:link w:val="1"/>
    <w:rsid w:val="009C44C4"/>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7EC03F-DC5C-41C9-93BE-02BC3D4A88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TotalTime>
  <Pages>12</Pages>
  <Words>1179</Words>
  <Characters>6723</Characters>
  <Application>Microsoft Office Word</Application>
  <DocSecurity>0</DocSecurity>
  <Lines>56</Lines>
  <Paragraphs>15</Paragraphs>
  <ScaleCrop>false</ScaleCrop>
  <Company/>
  <LinksUpToDate>false</LinksUpToDate>
  <CharactersWithSpaces>7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224</cp:revision>
  <dcterms:created xsi:type="dcterms:W3CDTF">2015-01-09T06:57:00Z</dcterms:created>
  <dcterms:modified xsi:type="dcterms:W3CDTF">2015-01-13T13:00:00Z</dcterms:modified>
</cp:coreProperties>
</file>